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EA4846" w14:textId="5B84A38C" w:rsidR="521CAE17" w:rsidRPr="00E67594" w:rsidRDefault="521CAE17" w:rsidP="000628E5">
      <w:pPr>
        <w:pStyle w:val="Heading1"/>
        <w:jc w:val="center"/>
      </w:pPr>
      <w:bookmarkStart w:id="0" w:name="_Toc444154495"/>
      <w:r w:rsidRPr="30E8DDD6">
        <w:rPr>
          <w:rFonts w:asciiTheme="minorBidi" w:eastAsiaTheme="minorBidi" w:hAnsiTheme="minorBidi" w:cstheme="minorBidi"/>
        </w:rPr>
        <w:t>Change request log</w:t>
      </w:r>
      <w:bookmarkEnd w:id="0"/>
    </w:p>
    <w:p w14:paraId="220F6A3C" w14:textId="5BB8007F" w:rsidR="521CAE17" w:rsidRPr="00E67594" w:rsidRDefault="30E8DDD6" w:rsidP="00E67594">
      <w:pPr>
        <w:pStyle w:val="Heading1"/>
      </w:pPr>
      <w:r>
        <w:rPr>
          <w:rFonts w:asciiTheme="minorEastAsia" w:eastAsiaTheme="minorEastAsia" w:hAnsiTheme="minorEastAsia" w:cstheme="minorEastAsia"/>
        </w:rPr>
        <w:t>Team</w:t>
      </w:r>
    </w:p>
    <w:p w14:paraId="1B2ECC40" w14:textId="77777777" w:rsidR="008541B4" w:rsidRDefault="30E8DDD6" w:rsidP="008541B4">
      <w:pPr>
        <w:jc w:val="both"/>
      </w:pPr>
      <w:r>
        <w:rPr>
          <w:rFonts w:asciiTheme="minorEastAsia" w:eastAsiaTheme="minorEastAsia" w:hAnsiTheme="minorEastAsia" w:cstheme="minorEastAsia"/>
        </w:rPr>
        <w:t xml:space="preserve">Name: Team 4 </w:t>
      </w:r>
    </w:p>
    <w:p w14:paraId="6D5E673F" w14:textId="61945FB8" w:rsidR="008541B4" w:rsidRDefault="53BE7A0F" w:rsidP="008541B4">
      <w:pPr>
        <w:jc w:val="both"/>
      </w:pPr>
      <w:r>
        <w:rPr>
          <w:rFonts w:asciiTheme="minorEastAsia" w:eastAsiaTheme="minorEastAsia" w:hAnsiTheme="minorEastAsia" w:cstheme="minorEastAsia"/>
        </w:rPr>
        <w:t xml:space="preserve">Members: </w:t>
      </w:r>
      <w:r w:rsidR="00F56CE7">
        <w:rPr>
          <w:rFonts w:asciiTheme="minorEastAsia" w:eastAsiaTheme="minorEastAsia" w:hAnsiTheme="minorEastAsia" w:cstheme="minorEastAsia"/>
        </w:rPr>
        <w:t>Gerald Tucker (Coding) | Chikadibia Ihejimba (Documentation)</w:t>
      </w:r>
      <w:bookmarkStart w:id="1" w:name="_GoBack"/>
      <w:bookmarkEnd w:id="1"/>
    </w:p>
    <w:p w14:paraId="1F5F7194" w14:textId="20702194" w:rsidR="521CAE17" w:rsidRPr="00E67594" w:rsidRDefault="30E8DDD6" w:rsidP="00E67594">
      <w:pPr>
        <w:pStyle w:val="Heading1"/>
        <w:rPr>
          <w:rFonts w:eastAsiaTheme="minorEastAsia"/>
        </w:rPr>
      </w:pPr>
      <w:r>
        <w:rPr>
          <w:rFonts w:asciiTheme="minorEastAsia" w:eastAsiaTheme="minorEastAsia" w:hAnsiTheme="minorEastAsia" w:cstheme="minorEastAsia"/>
        </w:rPr>
        <w:t xml:space="preserve">Change Request </w:t>
      </w:r>
    </w:p>
    <w:p w14:paraId="70AAB09D" w14:textId="588CF720" w:rsidR="007F4040" w:rsidRPr="00E67594" w:rsidRDefault="30E8DDD6" w:rsidP="521CAE17">
      <w:pPr>
        <w:jc w:val="both"/>
        <w:rPr>
          <w:rFonts w:cs="Times New Roman"/>
        </w:rPr>
      </w:pPr>
      <w:r>
        <w:rPr>
          <w:rFonts w:asciiTheme="minorEastAsia" w:eastAsiaTheme="minorEastAsia" w:hAnsiTheme="minorEastAsia" w:cstheme="minorEastAsia"/>
        </w:rPr>
        <w:t>FEMR-158: don't require the user editing a user to fill out the "Change User Password" input</w:t>
      </w:r>
    </w:p>
    <w:p w14:paraId="2CFF6EC6" w14:textId="7BB30331" w:rsidR="000628E5" w:rsidRPr="00E67594" w:rsidRDefault="7FA2877D" w:rsidP="00E67594">
      <w:pPr>
        <w:pStyle w:val="Heading1"/>
      </w:pPr>
      <w:bookmarkStart w:id="2" w:name="_Toc444154496"/>
      <w:r w:rsidRPr="00E67594">
        <w:rPr>
          <w:rFonts w:asciiTheme="minorEastAsia" w:eastAsiaTheme="minorEastAsia" w:hAnsiTheme="minorEastAsia" w:cstheme="minorEastAsia"/>
        </w:rPr>
        <w:t>Concept Location</w:t>
      </w:r>
      <w:bookmarkEnd w:id="2"/>
      <w:r w:rsidRPr="00E67594">
        <w:rPr>
          <w:rFonts w:asciiTheme="minorEastAsia" w:eastAsiaTheme="minorEastAsia" w:hAnsiTheme="minorEastAsia" w:cstheme="minorEastAsia"/>
        </w:rPr>
        <w:t xml:space="preserve"> </w:t>
      </w:r>
    </w:p>
    <w:p w14:paraId="602591B5" w14:textId="567540EB" w:rsidR="521CAE17" w:rsidRPr="00E67594" w:rsidRDefault="521CAE17" w:rsidP="2BD767D8"/>
    <w:tbl>
      <w:tblPr>
        <w:tblStyle w:val="GridTable1Light"/>
        <w:tblW w:w="0" w:type="auto"/>
        <w:tblLook w:val="04A0" w:firstRow="1" w:lastRow="0" w:firstColumn="1" w:lastColumn="0" w:noHBand="0" w:noVBand="1"/>
      </w:tblPr>
      <w:tblGrid>
        <w:gridCol w:w="795"/>
        <w:gridCol w:w="4600"/>
        <w:gridCol w:w="3955"/>
      </w:tblGrid>
      <w:tr w:rsidR="2BD767D8" w:rsidRPr="00E67594" w14:paraId="3B8CA217" w14:textId="77777777" w:rsidTr="53BE7A0F">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795" w:type="dxa"/>
          </w:tcPr>
          <w:p w14:paraId="47045033" w14:textId="21842138" w:rsidR="2BD767D8" w:rsidRPr="00E67594" w:rsidRDefault="30E8DDD6" w:rsidP="00E67594">
            <w:r>
              <w:rPr>
                <w:rFonts w:asciiTheme="minorEastAsia" w:eastAsiaTheme="minorEastAsia" w:hAnsiTheme="minorEastAsia" w:cstheme="minorEastAsia"/>
              </w:rPr>
              <w:t>Step #</w:t>
            </w:r>
          </w:p>
        </w:tc>
        <w:tc>
          <w:tcPr>
            <w:tcW w:w="4600" w:type="dxa"/>
          </w:tcPr>
          <w:p w14:paraId="2C3C48DC" w14:textId="65E98417" w:rsidR="2BD767D8" w:rsidRPr="00E67594" w:rsidRDefault="30E8DDD6" w:rsidP="00E67594">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3955" w:type="dxa"/>
          </w:tcPr>
          <w:p w14:paraId="0DD569D9" w14:textId="70807C2D" w:rsidR="2BD767D8" w:rsidRPr="00E67594" w:rsidRDefault="30E8DDD6" w:rsidP="00E67594">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2BD767D8" w:rsidRPr="00E67594" w14:paraId="7AB97B08"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CE6BA92" w14:textId="35767B68" w:rsidR="2BD767D8" w:rsidRPr="00E67594" w:rsidRDefault="53BE7A0F" w:rsidP="2BD767D8">
            <w:r>
              <w:rPr>
                <w:rFonts w:asciiTheme="minorEastAsia" w:eastAsiaTheme="minorEastAsia" w:hAnsiTheme="minorEastAsia" w:cstheme="minorEastAsia"/>
              </w:rPr>
              <w:t>1</w:t>
            </w:r>
          </w:p>
        </w:tc>
        <w:tc>
          <w:tcPr>
            <w:tcW w:w="4600" w:type="dxa"/>
          </w:tcPr>
          <w:p w14:paraId="330DEA40" w14:textId="4EA57218"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ran the application</w:t>
            </w:r>
          </w:p>
        </w:tc>
        <w:tc>
          <w:tcPr>
            <w:tcW w:w="3955" w:type="dxa"/>
          </w:tcPr>
          <w:p w14:paraId="1EC2E26F" w14:textId="4F8E187E" w:rsidR="2BD767D8" w:rsidRPr="00E67594" w:rsidRDefault="2BD767D8" w:rsidP="2BD767D8">
            <w:pPr>
              <w:cnfStyle w:val="000000000000" w:firstRow="0" w:lastRow="0" w:firstColumn="0" w:lastColumn="0" w:oddVBand="0" w:evenVBand="0" w:oddHBand="0" w:evenHBand="0" w:firstRowFirstColumn="0" w:firstRowLastColumn="0" w:lastRowFirstColumn="0" w:lastRowLastColumn="0"/>
            </w:pPr>
          </w:p>
        </w:tc>
      </w:tr>
      <w:tr w:rsidR="2BD767D8" w:rsidRPr="00E67594" w14:paraId="637B884A"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31D35BDE" w14:textId="06BBDBDF" w:rsidR="2BD767D8" w:rsidRPr="00E67594" w:rsidRDefault="53BE7A0F" w:rsidP="2BD767D8">
            <w:r>
              <w:rPr>
                <w:rFonts w:asciiTheme="minorEastAsia" w:eastAsiaTheme="minorEastAsia" w:hAnsiTheme="minorEastAsia" w:cstheme="minorEastAsia"/>
              </w:rPr>
              <w:t>2</w:t>
            </w:r>
          </w:p>
        </w:tc>
        <w:tc>
          <w:tcPr>
            <w:tcW w:w="4600" w:type="dxa"/>
          </w:tcPr>
          <w:p w14:paraId="14BC003C" w14:textId="5158C8B3" w:rsidR="2BD767D8" w:rsidRPr="00E67594" w:rsidRDefault="30E8DDD6" w:rsidP="00FF2955">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After logging as an administrator, we tried to edit a user and </w:t>
            </w:r>
            <w:r w:rsidR="00C811FF">
              <w:rPr>
                <w:rFonts w:asciiTheme="minorEastAsia" w:eastAsiaTheme="minorEastAsia" w:hAnsiTheme="minorEastAsia" w:cstheme="minorEastAsia"/>
              </w:rPr>
              <w:t>were</w:t>
            </w:r>
            <w:r>
              <w:rPr>
                <w:rFonts w:asciiTheme="minorEastAsia" w:eastAsiaTheme="minorEastAsia" w:hAnsiTheme="minorEastAsia" w:cstheme="minorEastAsia"/>
              </w:rPr>
              <w:t xml:space="preserve"> able to replicate the bug.</w:t>
            </w:r>
          </w:p>
        </w:tc>
        <w:tc>
          <w:tcPr>
            <w:tcW w:w="3955" w:type="dxa"/>
          </w:tcPr>
          <w:p w14:paraId="7148920F" w14:textId="3D62D7E9"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required to test for the existence of the bug/error message. Error message needed to locate the code.</w:t>
            </w:r>
          </w:p>
        </w:tc>
      </w:tr>
      <w:tr w:rsidR="2BD767D8" w:rsidRPr="00E67594" w14:paraId="082C742C"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3B47ABF6" w14:textId="60B9733C" w:rsidR="2BD767D8" w:rsidRPr="00E67594" w:rsidRDefault="53BE7A0F" w:rsidP="2BD767D8">
            <w:r>
              <w:rPr>
                <w:rFonts w:asciiTheme="minorEastAsia" w:eastAsiaTheme="minorEastAsia" w:hAnsiTheme="minorEastAsia" w:cstheme="minorEastAsia"/>
              </w:rPr>
              <w:t>3</w:t>
            </w:r>
          </w:p>
        </w:tc>
        <w:tc>
          <w:tcPr>
            <w:tcW w:w="4600" w:type="dxa"/>
          </w:tcPr>
          <w:p w14:paraId="4F843471" w14:textId="259E7985"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We went to the source, viewed the source and checked what the "submit" button actually does. Located the "admin user edit". We decided to view the code. Considering the validation bug will be a UI bug. </w:t>
            </w:r>
          </w:p>
        </w:tc>
        <w:tc>
          <w:tcPr>
            <w:tcW w:w="3955" w:type="dxa"/>
          </w:tcPr>
          <w:p w14:paraId="2705D57E" w14:textId="5ECE4AFD" w:rsidR="2BD767D8" w:rsidRPr="00E67594" w:rsidRDefault="53BE7A0F"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Because we identified a button on the screen called "Submit". </w:t>
            </w:r>
          </w:p>
          <w:p w14:paraId="67BDB285" w14:textId="1918E99E"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Also we concentrated on the UI code because the validation Bug is UI related.</w:t>
            </w:r>
          </w:p>
        </w:tc>
      </w:tr>
      <w:tr w:rsidR="2BD767D8" w:rsidRPr="00E67594" w14:paraId="6C1E59E4"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12AFBAE4" w14:textId="0409BB07" w:rsidR="2BD767D8" w:rsidRPr="00E67594" w:rsidRDefault="53BE7A0F" w:rsidP="2BD767D8">
            <w:r>
              <w:rPr>
                <w:rFonts w:asciiTheme="minorEastAsia" w:eastAsiaTheme="minorEastAsia" w:hAnsiTheme="minorEastAsia" w:cstheme="minorEastAsia"/>
              </w:rPr>
              <w:t>4</w:t>
            </w:r>
          </w:p>
        </w:tc>
        <w:tc>
          <w:tcPr>
            <w:tcW w:w="4600" w:type="dxa"/>
          </w:tcPr>
          <w:p w14:paraId="22F2ECC7" w14:textId="15BB7823"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Realized the UI is using the MVC pattern.    </w:t>
            </w:r>
          </w:p>
          <w:p w14:paraId="5FA0D4BF" w14:textId="0375EDD3"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Starting with the view, Run through the code. </w:t>
            </w:r>
          </w:p>
          <w:p w14:paraId="13584273" w14:textId="21270E28"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Switched to controllers under the admin package. </w:t>
            </w:r>
          </w:p>
          <w:p w14:paraId="2E3BB97A" w14:textId="01A606DC"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Looked at the admin controller first, but was a dead end. </w:t>
            </w:r>
          </w:p>
        </w:tc>
        <w:tc>
          <w:tcPr>
            <w:tcW w:w="3955" w:type="dxa"/>
          </w:tcPr>
          <w:p w14:paraId="1611639C" w14:textId="613D099B" w:rsidR="2BD767D8" w:rsidRPr="00E67594" w:rsidRDefault="2BD767D8" w:rsidP="2BD767D8">
            <w:pPr>
              <w:cnfStyle w:val="000000000000" w:firstRow="0" w:lastRow="0" w:firstColumn="0" w:lastColumn="0" w:oddVBand="0" w:evenVBand="0" w:oddHBand="0" w:evenHBand="0" w:firstRowFirstColumn="0" w:firstRowLastColumn="0" w:lastRowFirstColumn="0" w:lastRowLastColumn="0"/>
            </w:pPr>
          </w:p>
        </w:tc>
      </w:tr>
      <w:tr w:rsidR="2BD767D8" w:rsidRPr="00E67594" w14:paraId="1882E0E0"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0308DB60" w14:textId="213A42FC" w:rsidR="2BD767D8" w:rsidRPr="00E67594" w:rsidRDefault="53BE7A0F" w:rsidP="2BD767D8">
            <w:r>
              <w:rPr>
                <w:rFonts w:asciiTheme="minorEastAsia" w:eastAsiaTheme="minorEastAsia" w:hAnsiTheme="minorEastAsia" w:cstheme="minorEastAsia"/>
              </w:rPr>
              <w:t>5</w:t>
            </w:r>
          </w:p>
        </w:tc>
        <w:tc>
          <w:tcPr>
            <w:tcW w:w="4600" w:type="dxa"/>
          </w:tcPr>
          <w:p w14:paraId="2752F8AF" w14:textId="37ACBC9E"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We inspected the class </w:t>
            </w:r>
            <w:r w:rsidRPr="30E8DDD6">
              <w:rPr>
                <w:rFonts w:eastAsia="Cambria" w:cs="Cambria"/>
                <w:szCs w:val="20"/>
              </w:rPr>
              <w:t>usersController.java</w:t>
            </w:r>
            <w:r>
              <w:rPr>
                <w:rFonts w:asciiTheme="minorEastAsia" w:eastAsiaTheme="minorEastAsia" w:hAnsiTheme="minorEastAsia" w:cstheme="minorEastAsia"/>
              </w:rPr>
              <w:t xml:space="preserve">. And we </w:t>
            </w:r>
            <w:r w:rsidRPr="30E8DDD6">
              <w:rPr>
                <w:rFonts w:eastAsia="Cambria" w:cs="Cambria"/>
                <w:szCs w:val="20"/>
              </w:rPr>
              <w:t>found the "edit post" comment indicating it's for the user.</w:t>
            </w:r>
          </w:p>
        </w:tc>
        <w:tc>
          <w:tcPr>
            <w:tcW w:w="3955" w:type="dxa"/>
          </w:tcPr>
          <w:p w14:paraId="1A0219BC" w14:textId="6BF9EA5A" w:rsidR="2BD767D8" w:rsidRPr="00E67594" w:rsidRDefault="2BD767D8" w:rsidP="2BD767D8">
            <w:pPr>
              <w:cnfStyle w:val="000000000000" w:firstRow="0" w:lastRow="0" w:firstColumn="0" w:lastColumn="0" w:oddVBand="0" w:evenVBand="0" w:oddHBand="0" w:evenHBand="0" w:firstRowFirstColumn="0" w:firstRowLastColumn="0" w:lastRowFirstColumn="0" w:lastRowLastColumn="0"/>
            </w:pPr>
          </w:p>
        </w:tc>
      </w:tr>
      <w:tr w:rsidR="2BD767D8" w:rsidRPr="00E67594" w14:paraId="72135BFE"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30664205" w14:textId="036D1409" w:rsidR="2BD767D8" w:rsidRPr="00E67594" w:rsidRDefault="53BE7A0F" w:rsidP="2BD767D8">
            <w:r>
              <w:rPr>
                <w:rFonts w:asciiTheme="minorEastAsia" w:eastAsiaTheme="minorEastAsia" w:hAnsiTheme="minorEastAsia" w:cstheme="minorEastAsia"/>
              </w:rPr>
              <w:t>6</w:t>
            </w:r>
          </w:p>
        </w:tc>
        <w:tc>
          <w:tcPr>
            <w:tcW w:w="4600" w:type="dxa"/>
          </w:tcPr>
          <w:p w14:paraId="44CC8ED5" w14:textId="3ABDAE7F"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We ran through the </w:t>
            </w:r>
            <w:r w:rsidR="00FF5631" w:rsidRPr="30E8DDD6">
              <w:rPr>
                <w:rFonts w:eastAsia="Cambria" w:cs="Cambria"/>
                <w:szCs w:val="20"/>
              </w:rPr>
              <w:t>code, and</w:t>
            </w:r>
            <w:r w:rsidRPr="30E8DDD6">
              <w:rPr>
                <w:rFonts w:eastAsia="Cambria" w:cs="Cambria"/>
                <w:szCs w:val="20"/>
              </w:rPr>
              <w:t xml:space="preserve"> located userService.java </w:t>
            </w:r>
            <w:r w:rsidR="00FF5631" w:rsidRPr="30E8DDD6">
              <w:rPr>
                <w:rFonts w:eastAsia="Cambria" w:cs="Cambria"/>
                <w:szCs w:val="20"/>
              </w:rPr>
              <w:t>on line</w:t>
            </w:r>
            <w:r w:rsidRPr="30E8DDD6">
              <w:rPr>
                <w:rFonts w:eastAsia="Cambria" w:cs="Cambria"/>
                <w:szCs w:val="20"/>
              </w:rPr>
              <w:t xml:space="preserve"> 220.</w:t>
            </w:r>
          </w:p>
          <w:p w14:paraId="78A5D0D0" w14:textId="58070B91" w:rsidR="2BD767D8" w:rsidRPr="00E67594" w:rsidRDefault="2BD767D8" w:rsidP="30E8DDD6">
            <w:pPr>
              <w:cnfStyle w:val="000000000000" w:firstRow="0" w:lastRow="0" w:firstColumn="0" w:lastColumn="0" w:oddVBand="0" w:evenVBand="0" w:oddHBand="0" w:evenHBand="0" w:firstRowFirstColumn="0" w:firstRowLastColumn="0" w:lastRowFirstColumn="0" w:lastRowLastColumn="0"/>
            </w:pPr>
          </w:p>
        </w:tc>
        <w:tc>
          <w:tcPr>
            <w:tcW w:w="3955" w:type="dxa"/>
          </w:tcPr>
          <w:p w14:paraId="0A6F5C2C" w14:textId="6DADE489" w:rsidR="2BD767D8" w:rsidRPr="00E67594" w:rsidRDefault="53BE7A0F" w:rsidP="2BD767D8">
            <w:pPr>
              <w:cnfStyle w:val="000000000000" w:firstRow="0" w:lastRow="0" w:firstColumn="0" w:lastColumn="0" w:oddVBand="0" w:evenVBand="0" w:oddHBand="0" w:evenHBand="0" w:firstRowFirstColumn="0" w:firstRowLastColumn="0" w:lastRowFirstColumn="0" w:lastRowLastColumn="0"/>
            </w:pPr>
            <w:r w:rsidRPr="53BE7A0F">
              <w:rPr>
                <w:rFonts w:eastAsia="Cambria" w:cs="Cambria"/>
                <w:szCs w:val="20"/>
              </w:rPr>
              <w:t xml:space="preserve">UsersController </w:t>
            </w:r>
            <w:r>
              <w:t xml:space="preserve">uses the method </w:t>
            </w:r>
            <w:r w:rsidRPr="53BE7A0F">
              <w:rPr>
                <w:rFonts w:eastAsia="Cambria" w:cs="Cambria"/>
                <w:szCs w:val="20"/>
              </w:rPr>
              <w:t>userService</w:t>
            </w:r>
            <w:r>
              <w:t>.</w:t>
            </w:r>
          </w:p>
        </w:tc>
      </w:tr>
      <w:tr w:rsidR="77CD329A" w:rsidRPr="00E67594" w14:paraId="6EEA1B47"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7C683AF3" w14:textId="312C3C13" w:rsidR="77CD329A" w:rsidRPr="00E67594" w:rsidRDefault="53BE7A0F" w:rsidP="77CD329A">
            <w:r>
              <w:rPr>
                <w:rFonts w:asciiTheme="minorEastAsia" w:eastAsiaTheme="minorEastAsia" w:hAnsiTheme="minorEastAsia" w:cstheme="minorEastAsia"/>
              </w:rPr>
              <w:t>7</w:t>
            </w:r>
          </w:p>
        </w:tc>
        <w:tc>
          <w:tcPr>
            <w:tcW w:w="4600" w:type="dxa"/>
          </w:tcPr>
          <w:p w14:paraId="77FFE623" w14:textId="37AEB0CB"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Using the message "password field empty" we did a "find string" to determine where the logic is located. </w:t>
            </w:r>
          </w:p>
          <w:p w14:paraId="637F5C5A" w14:textId="4B8D1CA3"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Found in editViewModel.java, in the validate method. </w:t>
            </w:r>
          </w:p>
          <w:p w14:paraId="75D21BF2" w14:textId="258B1C8A"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Admin/users/editViewModel.java </w:t>
            </w:r>
          </w:p>
          <w:p w14:paraId="5813A278" w14:textId="2907B549"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Right clicked and "Find usage" on the validate method. (search by text option) </w:t>
            </w:r>
          </w:p>
        </w:tc>
        <w:tc>
          <w:tcPr>
            <w:tcW w:w="3955" w:type="dxa"/>
          </w:tcPr>
          <w:p w14:paraId="3AB36473" w14:textId="119FC49B" w:rsidR="77CD329A" w:rsidRPr="00E67594" w:rsidRDefault="53BE7A0F" w:rsidP="77CD329A">
            <w:pPr>
              <w:cnfStyle w:val="000000000000" w:firstRow="0" w:lastRow="0" w:firstColumn="0" w:lastColumn="0" w:oddVBand="0" w:evenVBand="0" w:oddHBand="0" w:evenHBand="0" w:firstRowFirstColumn="0" w:firstRowLastColumn="0" w:lastRowFirstColumn="0" w:lastRowLastColumn="0"/>
            </w:pPr>
            <w:r>
              <w:t xml:space="preserve"> However, we realized this class was not relevant for our change request, because it is rather related to the data layer instead to the GUI layer.</w:t>
            </w:r>
          </w:p>
        </w:tc>
      </w:tr>
      <w:tr w:rsidR="2BD767D8" w:rsidRPr="00E67594" w14:paraId="69C899B6"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1F40BA91" w14:textId="49CD0865" w:rsidR="2BD767D8" w:rsidRPr="00E67594" w:rsidRDefault="53BE7A0F" w:rsidP="2BD767D8">
            <w:r>
              <w:rPr>
                <w:rFonts w:asciiTheme="minorEastAsia" w:eastAsiaTheme="minorEastAsia" w:hAnsiTheme="minorEastAsia" w:cstheme="minorEastAsia"/>
              </w:rPr>
              <w:t>8</w:t>
            </w:r>
          </w:p>
        </w:tc>
        <w:tc>
          <w:tcPr>
            <w:tcW w:w="4600" w:type="dxa"/>
          </w:tcPr>
          <w:p w14:paraId="13B38C53" w14:textId="06697494" w:rsidR="2BD767D8" w:rsidRPr="00E67594" w:rsidRDefault="30E8DDD6"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We tried to use the test scripts in the projects to replicate some scenarios.  It doesn't look the mock user service in the test. D</w:t>
            </w:r>
            <w:r w:rsidR="000E431B">
              <w:rPr>
                <w:rFonts w:eastAsia="Cambria" w:cs="Cambria"/>
                <w:szCs w:val="20"/>
              </w:rPr>
              <w:t>oesn't seem to be commented out (JUnit test).</w:t>
            </w:r>
          </w:p>
          <w:p w14:paraId="61D1544E" w14:textId="6C598FE8" w:rsidR="2BD767D8" w:rsidRPr="00E67594" w:rsidRDefault="000E431B" w:rsidP="7FA2877D">
            <w:pPr>
              <w:spacing w:after="160" w:line="259" w:lineRule="auto"/>
              <w:cnfStyle w:val="000000000000" w:firstRow="0" w:lastRow="0" w:firstColumn="0" w:lastColumn="0" w:oddVBand="0" w:evenVBand="0" w:oddHBand="0" w:evenHBand="0" w:firstRowFirstColumn="0" w:firstRowLastColumn="0" w:lastRowFirstColumn="0" w:lastRowLastColumn="0"/>
            </w:pPr>
            <w:r>
              <w:rPr>
                <w:rFonts w:eastAsia="Cambria" w:cs="Cambria"/>
                <w:szCs w:val="20"/>
              </w:rPr>
              <w:t>We d</w:t>
            </w:r>
            <w:r w:rsidR="30E8DDD6" w:rsidRPr="30E8DDD6">
              <w:rPr>
                <w:rFonts w:eastAsia="Cambria" w:cs="Cambria"/>
                <w:szCs w:val="20"/>
              </w:rPr>
              <w:t>ecided to go ahead and debug without the JUnit test</w:t>
            </w:r>
            <w:r>
              <w:rPr>
                <w:rFonts w:eastAsia="Cambria" w:cs="Cambria"/>
                <w:szCs w:val="20"/>
              </w:rPr>
              <w:t xml:space="preserve">. </w:t>
            </w:r>
            <w:r w:rsidR="30E8DDD6" w:rsidRPr="30E8DDD6">
              <w:rPr>
                <w:rFonts w:eastAsia="Cambria" w:cs="Cambria"/>
                <w:szCs w:val="20"/>
              </w:rPr>
              <w:t>J</w:t>
            </w:r>
            <w:r w:rsidRPr="30E8DDD6">
              <w:rPr>
                <w:rFonts w:eastAsia="Cambria" w:cs="Cambria"/>
                <w:szCs w:val="20"/>
              </w:rPr>
              <w:t>u</w:t>
            </w:r>
            <w:r w:rsidR="30E8DDD6" w:rsidRPr="30E8DDD6">
              <w:rPr>
                <w:rFonts w:eastAsia="Cambria" w:cs="Cambria"/>
                <w:szCs w:val="20"/>
              </w:rPr>
              <w:t>nit</w:t>
            </w:r>
            <w:r>
              <w:rPr>
                <w:rFonts w:eastAsia="Cambria" w:cs="Cambria"/>
                <w:szCs w:val="20"/>
              </w:rPr>
              <w:t xml:space="preserve"> to be used</w:t>
            </w:r>
            <w:r w:rsidR="30E8DDD6" w:rsidRPr="30E8DDD6">
              <w:rPr>
                <w:rFonts w:eastAsia="Cambria" w:cs="Cambria"/>
                <w:szCs w:val="20"/>
              </w:rPr>
              <w:t xml:space="preserve"> later. </w:t>
            </w:r>
          </w:p>
          <w:p w14:paraId="4940D1BB" w14:textId="2B086131" w:rsidR="2BD767D8" w:rsidRPr="00E67594" w:rsidRDefault="53BE7A0F"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53BE7A0F">
              <w:rPr>
                <w:rFonts w:eastAsia="Cambria" w:cs="Cambria"/>
                <w:szCs w:val="20"/>
              </w:rPr>
              <w:t xml:space="preserve">We commented out lines 51 and 52 of the "editViewModel" class for a quick test. </w:t>
            </w:r>
          </w:p>
          <w:p w14:paraId="2BB63418" w14:textId="679C2ACA" w:rsidR="2BD767D8" w:rsidRPr="00E67594" w:rsidRDefault="30E8DDD6"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 </w:t>
            </w:r>
            <w:r w:rsidR="00FF5631">
              <w:rPr>
                <w:rFonts w:eastAsia="Cambria" w:cs="Cambria"/>
                <w:szCs w:val="20"/>
              </w:rPr>
              <w:t>We d</w:t>
            </w:r>
            <w:r w:rsidRPr="30E8DDD6">
              <w:rPr>
                <w:rFonts w:eastAsia="Cambria" w:cs="Cambria"/>
                <w:szCs w:val="20"/>
              </w:rPr>
              <w:t xml:space="preserve">id a make on the project, restarted the </w:t>
            </w:r>
            <w:r w:rsidR="00FF5631">
              <w:rPr>
                <w:rFonts w:eastAsia="Cambria" w:cs="Cambria"/>
                <w:szCs w:val="20"/>
              </w:rPr>
              <w:t>a</w:t>
            </w:r>
            <w:r w:rsidRPr="30E8DDD6">
              <w:rPr>
                <w:rFonts w:eastAsia="Cambria" w:cs="Cambria"/>
                <w:szCs w:val="20"/>
              </w:rPr>
              <w:t xml:space="preserve">pplication.  Tried to </w:t>
            </w:r>
            <w:r w:rsidR="000E431B" w:rsidRPr="30E8DDD6">
              <w:rPr>
                <w:rFonts w:eastAsia="Cambria" w:cs="Cambria"/>
                <w:szCs w:val="20"/>
              </w:rPr>
              <w:t>edit, and</w:t>
            </w:r>
            <w:r w:rsidRPr="30E8DDD6">
              <w:rPr>
                <w:rFonts w:eastAsia="Cambria" w:cs="Cambria"/>
                <w:szCs w:val="20"/>
              </w:rPr>
              <w:t xml:space="preserve"> we </w:t>
            </w:r>
            <w:r w:rsidR="000E431B" w:rsidRPr="30E8DDD6">
              <w:rPr>
                <w:rFonts w:eastAsia="Cambria" w:cs="Cambria"/>
                <w:szCs w:val="20"/>
              </w:rPr>
              <w:t>got “</w:t>
            </w:r>
            <w:r w:rsidRPr="30E8DDD6">
              <w:rPr>
                <w:rFonts w:eastAsia="Cambria" w:cs="Cambria"/>
                <w:szCs w:val="20"/>
              </w:rPr>
              <w:t>password must have at least 6 characters…." error message</w:t>
            </w:r>
          </w:p>
        </w:tc>
        <w:tc>
          <w:tcPr>
            <w:tcW w:w="3955" w:type="dxa"/>
          </w:tcPr>
          <w:p w14:paraId="3C6E9CB1" w14:textId="00AABEE7"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decided to use the JUnit testing to get a clearer picture and to ensure we are in the right place. But unfortunately, the JUnit scripts doesn't seem to be working.</w:t>
            </w:r>
          </w:p>
          <w:p w14:paraId="287FA46E" w14:textId="6ED17B5C" w:rsidR="30E8DDD6" w:rsidRDefault="30E8DDD6">
            <w:pPr>
              <w:cnfStyle w:val="000000000000" w:firstRow="0" w:lastRow="0" w:firstColumn="0" w:lastColumn="0" w:oddVBand="0" w:evenVBand="0" w:oddHBand="0" w:evenHBand="0" w:firstRowFirstColumn="0" w:firstRowLastColumn="0" w:lastRowFirstColumn="0" w:lastRowLastColumn="0"/>
            </w:pPr>
          </w:p>
          <w:p w14:paraId="67DA3AAE" w14:textId="0646A872"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were not sure that method had to be changed, therefore we decided to debug by first commenting out some lines of code.</w:t>
            </w:r>
          </w:p>
        </w:tc>
      </w:tr>
      <w:tr w:rsidR="7FA2877D" w:rsidRPr="00E67594" w14:paraId="7D111AD2"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B874BFA" w14:textId="6544D321" w:rsidR="7FA2877D" w:rsidRPr="00E67594" w:rsidRDefault="53BE7A0F" w:rsidP="7FA2877D">
            <w:r>
              <w:rPr>
                <w:rFonts w:asciiTheme="minorEastAsia" w:eastAsiaTheme="minorEastAsia" w:hAnsiTheme="minorEastAsia" w:cstheme="minorEastAsia"/>
              </w:rPr>
              <w:t>9</w:t>
            </w:r>
          </w:p>
        </w:tc>
        <w:tc>
          <w:tcPr>
            <w:tcW w:w="4600" w:type="dxa"/>
          </w:tcPr>
          <w:p w14:paraId="26D138F7" w14:textId="6E9AF741" w:rsidR="7FA2877D" w:rsidRPr="00E67594" w:rsidRDefault="53BE7A0F" w:rsidP="7FA2877D">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We marked the class </w:t>
            </w:r>
            <w:r w:rsidRPr="53BE7A0F">
              <w:rPr>
                <w:rFonts w:eastAsia="Cambria" w:cs="Cambria"/>
                <w:szCs w:val="20"/>
              </w:rPr>
              <w:t xml:space="preserve">editViewModel </w:t>
            </w:r>
            <w:r>
              <w:rPr>
                <w:rFonts w:asciiTheme="minorEastAsia" w:eastAsiaTheme="minorEastAsia" w:hAnsiTheme="minorEastAsia" w:cstheme="minorEastAsia"/>
              </w:rPr>
              <w:t>as "located".</w:t>
            </w:r>
          </w:p>
        </w:tc>
        <w:tc>
          <w:tcPr>
            <w:tcW w:w="3955" w:type="dxa"/>
          </w:tcPr>
          <w:p w14:paraId="50D8200C" w14:textId="61B431E6" w:rsidR="7FA2877D" w:rsidRPr="00E67594" w:rsidRDefault="30E8DDD6" w:rsidP="7FA2877D">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confirmed this class had to be modified.</w:t>
            </w:r>
          </w:p>
        </w:tc>
      </w:tr>
    </w:tbl>
    <w:p w14:paraId="01CB0097" w14:textId="77D8EB0B" w:rsidR="2BD767D8" w:rsidRPr="00E67594" w:rsidRDefault="30E8DDD6" w:rsidP="7FA2877D">
      <w:pPr>
        <w:jc w:val="both"/>
      </w:pPr>
      <w:r>
        <w:rPr>
          <w:rFonts w:asciiTheme="minorEastAsia" w:eastAsiaTheme="minorEastAsia" w:hAnsiTheme="minorEastAsia" w:cstheme="minorEastAsia"/>
        </w:rPr>
        <w:t xml:space="preserve"> </w:t>
      </w:r>
      <w:r w:rsidRPr="30E8DDD6">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75</w:t>
      </w:r>
    </w:p>
    <w:p w14:paraId="6D7A275F" w14:textId="77777777" w:rsidR="00E67594" w:rsidRDefault="77CD329A" w:rsidP="00E67594">
      <w:pPr>
        <w:jc w:val="both"/>
        <w:rPr>
          <w:rFonts w:eastAsiaTheme="minorEastAsia"/>
        </w:rPr>
      </w:pPr>
      <w:r w:rsidRPr="00E67594">
        <w:rPr>
          <w:rFonts w:eastAsiaTheme="minorEastAsia"/>
        </w:rPr>
        <w:lastRenderedPageBreak/>
        <w:t xml:space="preserve"> </w:t>
      </w:r>
      <w:bookmarkStart w:id="3" w:name="_Toc444154497"/>
    </w:p>
    <w:p w14:paraId="3AE53206" w14:textId="77777777" w:rsidR="00E67594" w:rsidRDefault="00E67594">
      <w:pPr>
        <w:rPr>
          <w:rFonts w:eastAsiaTheme="minorEastAsia"/>
        </w:rPr>
      </w:pPr>
      <w:r>
        <w:rPr>
          <w:rFonts w:eastAsiaTheme="minorEastAsia"/>
        </w:rPr>
        <w:br w:type="page"/>
      </w:r>
    </w:p>
    <w:p w14:paraId="0C3B214F" w14:textId="0245629F" w:rsidR="521CAE17" w:rsidRPr="00E67594" w:rsidRDefault="30E8DDD6" w:rsidP="00E67594">
      <w:pPr>
        <w:pStyle w:val="Heading1"/>
      </w:pPr>
      <w:r>
        <w:rPr>
          <w:rFonts w:asciiTheme="minorEastAsia" w:eastAsiaTheme="minorEastAsia" w:hAnsiTheme="minorEastAsia" w:cstheme="minorEastAsia"/>
        </w:rPr>
        <w:lastRenderedPageBreak/>
        <w:t xml:space="preserve">Impact Analysis </w:t>
      </w:r>
      <w:bookmarkEnd w:id="3"/>
    </w:p>
    <w:p w14:paraId="50A9E09D" w14:textId="3BC4D969" w:rsidR="7FA2877D" w:rsidRPr="00E67594" w:rsidRDefault="30E8DDD6" w:rsidP="7FA2877D">
      <w:r>
        <w:rPr>
          <w:rFonts w:asciiTheme="minorEastAsia" w:eastAsiaTheme="minorEastAsia" w:hAnsiTheme="minorEastAsia" w:cstheme="minorEastAsia"/>
        </w:rPr>
        <w:t xml:space="preserve">Use the table below to describe each step you followed when performing impact analysis for this change request. Include as many details as possible, including why classes are visited or why they are discarded from the ones that have to change. </w:t>
      </w:r>
    </w:p>
    <w:p w14:paraId="01CB1947" w14:textId="4C66CADB" w:rsidR="0241560B" w:rsidRPr="00E67594" w:rsidRDefault="30E8DDD6" w:rsidP="00E67594">
      <w:r>
        <w:t>Do not take the impact analysis of your changes lightly. Remember that any small change in the code could lead to large changes in the behavior of the system. Follow the process on impact analysis covered in the class. Describe in details how you followed this process in the change request log. Provide details on how and why you finished the impact analysis process.</w:t>
      </w:r>
    </w:p>
    <w:p w14:paraId="6E7C4221"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45F209C9"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4F3838BC" w14:textId="21842138" w:rsidR="7FA2877D" w:rsidRPr="00E67594" w:rsidRDefault="30E8DDD6" w:rsidP="7FA2877D">
            <w:r>
              <w:rPr>
                <w:rFonts w:asciiTheme="minorEastAsia" w:eastAsiaTheme="minorEastAsia" w:hAnsiTheme="minorEastAsia" w:cstheme="minorEastAsia"/>
              </w:rPr>
              <w:t>Step #</w:t>
            </w:r>
          </w:p>
        </w:tc>
        <w:tc>
          <w:tcPr>
            <w:tcW w:w="4335" w:type="dxa"/>
          </w:tcPr>
          <w:p w14:paraId="7F74834E" w14:textId="65E98417"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2AF6647B" w14:textId="70807C2D"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FA2877D" w:rsidRPr="00E67594" w14:paraId="482C5093"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07747BF1" w14:textId="23059C71" w:rsidR="7FA2877D" w:rsidRPr="00E67594" w:rsidRDefault="00DA6D17" w:rsidP="7FA2877D">
            <w:r>
              <w:rPr>
                <w:rFonts w:asciiTheme="minorEastAsia" w:eastAsiaTheme="minorEastAsia" w:hAnsiTheme="minorEastAsia" w:cstheme="minorEastAsia"/>
              </w:rPr>
              <w:t>1</w:t>
            </w:r>
          </w:p>
        </w:tc>
        <w:tc>
          <w:tcPr>
            <w:tcW w:w="4335" w:type="dxa"/>
          </w:tcPr>
          <w:p w14:paraId="3B31F903" w14:textId="39F0196C" w:rsidR="7FA2877D" w:rsidRPr="00E67594" w:rsidRDefault="30E8DDD6" w:rsidP="7FA2877D">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We made a list of methods called by </w:t>
            </w:r>
            <w:r w:rsidR="00C1153A" w:rsidRPr="53BE7A0F">
              <w:rPr>
                <w:rFonts w:eastAsia="Cambria" w:cs="Cambria"/>
                <w:szCs w:val="20"/>
              </w:rPr>
              <w:t>editViewModel</w:t>
            </w:r>
            <w:r w:rsidR="00C1153A">
              <w:rPr>
                <w:rFonts w:eastAsia="Cambria" w:cs="Cambria"/>
                <w:szCs w:val="20"/>
              </w:rPr>
              <w:t xml:space="preserve"> and also using “find usage”, </w:t>
            </w:r>
            <w:r w:rsidR="00C1153A">
              <w:rPr>
                <w:rFonts w:eastAsia="Cambria" w:cs="Cambria"/>
                <w:szCs w:val="20"/>
              </w:rPr>
              <w:br/>
              <w:t xml:space="preserve">list of classes that call </w:t>
            </w:r>
            <w:r w:rsidR="00C1153A" w:rsidRPr="53BE7A0F">
              <w:rPr>
                <w:rFonts w:eastAsia="Cambria" w:cs="Cambria"/>
                <w:szCs w:val="20"/>
              </w:rPr>
              <w:t>editViewModel</w:t>
            </w:r>
            <w:r w:rsidR="00C1153A">
              <w:rPr>
                <w:rFonts w:eastAsia="Cambria" w:cs="Cambria"/>
                <w:szCs w:val="20"/>
              </w:rPr>
              <w:t>.</w:t>
            </w:r>
          </w:p>
        </w:tc>
        <w:tc>
          <w:tcPr>
            <w:tcW w:w="4230" w:type="dxa"/>
          </w:tcPr>
          <w:p w14:paraId="7AA132BE" w14:textId="102B3BCF" w:rsidR="7FA2877D" w:rsidRPr="00E67594" w:rsidRDefault="30E8DDD6" w:rsidP="7FA2877D">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o track the classes that could be impacted by the change.</w:t>
            </w:r>
          </w:p>
        </w:tc>
      </w:tr>
      <w:tr w:rsidR="7FA2877D" w:rsidRPr="00E67594" w14:paraId="217483DD"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7E5AD985" w14:textId="294F6887" w:rsidR="7FA2877D" w:rsidRPr="00E67594" w:rsidRDefault="00DA6D17" w:rsidP="7FA2877D">
            <w:r>
              <w:rPr>
                <w:rFonts w:asciiTheme="minorEastAsia" w:eastAsiaTheme="minorEastAsia" w:hAnsiTheme="minorEastAsia" w:cstheme="minorEastAsia"/>
              </w:rPr>
              <w:t>2</w:t>
            </w:r>
          </w:p>
        </w:tc>
        <w:tc>
          <w:tcPr>
            <w:tcW w:w="4335" w:type="dxa"/>
          </w:tcPr>
          <w:p w14:paraId="2327A304" w14:textId="6B8F15F8" w:rsidR="7FA2877D" w:rsidRPr="00E67594" w:rsidRDefault="53BE7A0F" w:rsidP="7FA2877D">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inspected</w:t>
            </w:r>
            <w:r w:rsidR="00C1153A">
              <w:rPr>
                <w:rFonts w:asciiTheme="minorEastAsia" w:eastAsiaTheme="minorEastAsia" w:hAnsiTheme="minorEastAsia" w:cstheme="minorEastAsia"/>
              </w:rPr>
              <w:t xml:space="preserve"> and reviewed</w:t>
            </w:r>
            <w:r>
              <w:rPr>
                <w:rFonts w:asciiTheme="minorEastAsia" w:eastAsiaTheme="minorEastAsia" w:hAnsiTheme="minorEastAsia" w:cstheme="minorEastAsia"/>
              </w:rPr>
              <w:t xml:space="preserve"> the </w:t>
            </w:r>
            <w:r w:rsidR="00C1153A">
              <w:rPr>
                <w:rFonts w:asciiTheme="minorEastAsia" w:eastAsiaTheme="minorEastAsia" w:hAnsiTheme="minorEastAsia" w:cstheme="minorEastAsia"/>
              </w:rPr>
              <w:t>method “</w:t>
            </w:r>
            <w:r w:rsidR="00C1153A" w:rsidRPr="00C1153A">
              <w:rPr>
                <w:rFonts w:asciiTheme="minorEastAsia" w:eastAsiaTheme="minorEastAsia" w:hAnsiTheme="minorEastAsia" w:cstheme="minorEastAsia"/>
              </w:rPr>
              <w:t>ValidationError</w:t>
            </w:r>
            <w:r w:rsidR="00C1153A">
              <w:rPr>
                <w:rFonts w:asciiTheme="minorEastAsia" w:eastAsiaTheme="minorEastAsia" w:hAnsiTheme="minorEastAsia" w:cstheme="minorEastAsia"/>
              </w:rPr>
              <w:t>”</w:t>
            </w:r>
            <w:r>
              <w:rPr>
                <w:rFonts w:asciiTheme="minorEastAsia" w:eastAsiaTheme="minorEastAsia" w:hAnsiTheme="minorEastAsia" w:cstheme="minorEastAsia"/>
              </w:rPr>
              <w:t xml:space="preserve">. </w:t>
            </w:r>
            <w:r w:rsidR="00C1153A">
              <w:rPr>
                <w:rFonts w:asciiTheme="minorEastAsia" w:eastAsiaTheme="minorEastAsia" w:hAnsiTheme="minorEastAsia" w:cstheme="minorEastAsia"/>
              </w:rPr>
              <w:t xml:space="preserve">The actual change was made on this method. </w:t>
            </w:r>
          </w:p>
        </w:tc>
        <w:tc>
          <w:tcPr>
            <w:tcW w:w="4230" w:type="dxa"/>
          </w:tcPr>
          <w:p w14:paraId="5CF143E0" w14:textId="77777777" w:rsidR="00DA6D17" w:rsidRDefault="53BE7A0F" w:rsidP="00DA6D17">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 xml:space="preserve">We realized this class had to be changed because the method </w:t>
            </w:r>
            <w:r w:rsidR="00C1153A">
              <w:rPr>
                <w:rFonts w:asciiTheme="minorEastAsia" w:eastAsiaTheme="minorEastAsia" w:hAnsiTheme="minorEastAsia" w:cstheme="minorEastAsia"/>
              </w:rPr>
              <w:t>gets called anything the UI control is validated on trying to edit</w:t>
            </w:r>
            <w:r>
              <w:rPr>
                <w:rFonts w:asciiTheme="minorEastAsia" w:eastAsiaTheme="minorEastAsia" w:hAnsiTheme="minorEastAsia" w:cstheme="minorEastAsia"/>
              </w:rPr>
              <w:t xml:space="preserve">. </w:t>
            </w:r>
          </w:p>
          <w:p w14:paraId="2C5C9315" w14:textId="77777777" w:rsidR="00DA6D17" w:rsidRDefault="00DA6D17" w:rsidP="00DA6D17">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p>
          <w:p w14:paraId="382CC03B" w14:textId="221A4F18" w:rsidR="7FA2877D" w:rsidRPr="00E67594" w:rsidRDefault="00DA6D17" w:rsidP="7FA2877D">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No further research was required to ensure this change did not impact other displays based on the MVC pattern being utilized and this ViewModel being associated strictly with the Admin – User – Edit display.</w:t>
            </w:r>
          </w:p>
        </w:tc>
      </w:tr>
    </w:tbl>
    <w:p w14:paraId="4DE9C0CA" w14:textId="33A2E4BC" w:rsidR="7FA2877D" w:rsidRPr="00E67594" w:rsidRDefault="30E8DDD6" w:rsidP="7FA2877D">
      <w:pPr>
        <w:jc w:val="both"/>
      </w:pPr>
      <w:r w:rsidRPr="30E8DDD6">
        <w:rPr>
          <w:rFonts w:asciiTheme="minorEastAsia" w:eastAsiaTheme="minorEastAsia" w:hAnsiTheme="minorEastAsia" w:cstheme="minorEastAsia"/>
          <w:b/>
          <w:bCs/>
        </w:rPr>
        <w:t xml:space="preserve"> Time spent (in minutes):</w:t>
      </w:r>
      <w:r>
        <w:rPr>
          <w:rFonts w:asciiTheme="minorEastAsia" w:eastAsiaTheme="minorEastAsia" w:hAnsiTheme="minorEastAsia" w:cstheme="minorEastAsia"/>
        </w:rPr>
        <w:t xml:space="preserve"> </w:t>
      </w:r>
      <w:r w:rsidR="00C1153A">
        <w:rPr>
          <w:rFonts w:asciiTheme="minorEastAsia" w:eastAsiaTheme="minorEastAsia" w:hAnsiTheme="minorEastAsia" w:cstheme="minorEastAsia"/>
        </w:rPr>
        <w:t>23</w:t>
      </w:r>
    </w:p>
    <w:p w14:paraId="2AF28B81" w14:textId="7C46916A" w:rsidR="7FA2877D" w:rsidRPr="00F3286F" w:rsidRDefault="77CD329A" w:rsidP="00F63DD5">
      <w:pPr>
        <w:pStyle w:val="Heading1"/>
        <w:rPr>
          <w:sz w:val="18"/>
        </w:rPr>
      </w:pPr>
      <w:bookmarkStart w:id="4" w:name="_Toc444154498"/>
      <w:r w:rsidRPr="00F3286F">
        <w:rPr>
          <w:rFonts w:asciiTheme="minorEastAsia" w:eastAsiaTheme="minorEastAsia" w:hAnsiTheme="minorEastAsia" w:cstheme="minorEastAsia"/>
        </w:rPr>
        <w:t xml:space="preserve">Prefactoring </w:t>
      </w:r>
      <w:bookmarkEnd w:id="4"/>
      <w:r w:rsidR="0241560B" w:rsidRPr="00F3286F">
        <w:rPr>
          <w:rFonts w:asciiTheme="minorEastAsia" w:eastAsiaTheme="minorEastAsia" w:hAnsiTheme="minorEastAsia" w:cstheme="minorEastAsia"/>
          <w:sz w:val="18"/>
          <w:szCs w:val="18"/>
        </w:rPr>
        <w:t>(optional)</w:t>
      </w:r>
    </w:p>
    <w:p w14:paraId="363CF0FC"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6B57742A"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48DB4B35" w14:textId="21842138" w:rsidR="7FA2877D" w:rsidRPr="00E67594" w:rsidRDefault="30E8DDD6" w:rsidP="7FA2877D">
            <w:r>
              <w:rPr>
                <w:rFonts w:asciiTheme="minorEastAsia" w:eastAsiaTheme="minorEastAsia" w:hAnsiTheme="minorEastAsia" w:cstheme="minorEastAsia"/>
              </w:rPr>
              <w:t>Step #</w:t>
            </w:r>
          </w:p>
        </w:tc>
        <w:tc>
          <w:tcPr>
            <w:tcW w:w="4335" w:type="dxa"/>
          </w:tcPr>
          <w:p w14:paraId="5CACD816" w14:textId="65E98417"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315C5BD1" w14:textId="70807C2D"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FA2877D" w:rsidRPr="00E67594" w14:paraId="28C0D45C" w14:textId="77777777" w:rsidTr="53BE7A0F">
        <w:tc>
          <w:tcPr>
            <w:cnfStyle w:val="001000000000" w:firstRow="0" w:lastRow="0" w:firstColumn="1" w:lastColumn="0" w:oddVBand="0" w:evenVBand="0" w:oddHBand="0" w:evenHBand="0" w:firstRowFirstColumn="0" w:firstRowLastColumn="0" w:lastRowFirstColumn="0" w:lastRowLastColumn="0"/>
            <w:tcW w:w="9360" w:type="dxa"/>
            <w:gridSpan w:val="3"/>
          </w:tcPr>
          <w:p w14:paraId="3A7D58EF" w14:textId="2081E6A3" w:rsidR="7FA2877D" w:rsidRPr="00E67594" w:rsidRDefault="00272B81" w:rsidP="7FA2877D">
            <w:r>
              <w:rPr>
                <w:b w:val="0"/>
                <w:bCs w:val="0"/>
              </w:rPr>
              <w:t>No prefactoring required based on the simplicity of this change.</w:t>
            </w:r>
          </w:p>
        </w:tc>
      </w:tr>
      <w:tr w:rsidR="7FA2877D" w:rsidRPr="00E67594" w14:paraId="7904C337"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15F35C1D" w14:textId="03674817" w:rsidR="7FA2877D" w:rsidRPr="00E67594" w:rsidRDefault="7FA2877D" w:rsidP="7FA2877D"/>
        </w:tc>
        <w:tc>
          <w:tcPr>
            <w:tcW w:w="4335" w:type="dxa"/>
          </w:tcPr>
          <w:p w14:paraId="0FD698D6" w14:textId="4BF14EC2"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c>
          <w:tcPr>
            <w:tcW w:w="4230" w:type="dxa"/>
          </w:tcPr>
          <w:p w14:paraId="0263B38D" w14:textId="0396D18A"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7730B968"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69F40239" w14:textId="05B7EECD" w:rsidR="7FA2877D" w:rsidRPr="00E67594" w:rsidRDefault="7FA2877D" w:rsidP="7FA2877D"/>
        </w:tc>
        <w:tc>
          <w:tcPr>
            <w:tcW w:w="4335" w:type="dxa"/>
          </w:tcPr>
          <w:p w14:paraId="51F162A6" w14:textId="787A450D"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6E795B29" w14:textId="2C454524"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69C3E816"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4359959" w14:textId="4F34BE69" w:rsidR="7FA2877D" w:rsidRPr="00E67594" w:rsidRDefault="7FA2877D" w:rsidP="7FA2877D"/>
        </w:tc>
        <w:tc>
          <w:tcPr>
            <w:tcW w:w="4335" w:type="dxa"/>
          </w:tcPr>
          <w:p w14:paraId="6C8908DE" w14:textId="528EE6B0"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29CADC30" w14:textId="3C5C7836"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r>
    </w:tbl>
    <w:p w14:paraId="6D29BC56" w14:textId="67B56505" w:rsidR="7FA2877D" w:rsidRPr="00E67594" w:rsidRDefault="30E8DDD6" w:rsidP="7FA2877D">
      <w:pPr>
        <w:jc w:val="both"/>
      </w:pPr>
      <w:r w:rsidRPr="30E8DDD6">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w:t>
      </w:r>
      <w:r w:rsidR="00F3286F">
        <w:rPr>
          <w:rFonts w:asciiTheme="minorEastAsia" w:eastAsiaTheme="minorEastAsia" w:hAnsiTheme="minorEastAsia" w:cstheme="minorEastAsia"/>
        </w:rPr>
        <w:t>0</w:t>
      </w:r>
    </w:p>
    <w:p w14:paraId="0D02AADA" w14:textId="585ED796" w:rsidR="521CAE17" w:rsidRPr="00E67594" w:rsidRDefault="77CD329A" w:rsidP="521CAE17">
      <w:pPr>
        <w:jc w:val="both"/>
        <w:rPr>
          <w:rFonts w:cs="Times New Roman"/>
        </w:rPr>
      </w:pPr>
      <w:r w:rsidRPr="00E67594">
        <w:rPr>
          <w:rFonts w:eastAsiaTheme="minorEastAsia"/>
        </w:rPr>
        <w:t xml:space="preserve"> </w:t>
      </w:r>
    </w:p>
    <w:p w14:paraId="38656D48" w14:textId="77777777" w:rsidR="00E67594" w:rsidRDefault="00E67594">
      <w:pPr>
        <w:rPr>
          <w:rFonts w:eastAsiaTheme="minorEastAsia" w:cstheme="majorBidi"/>
          <w:b/>
          <w:sz w:val="24"/>
          <w:szCs w:val="32"/>
        </w:rPr>
      </w:pPr>
      <w:bookmarkStart w:id="5" w:name="_Toc444154499"/>
      <w:r>
        <w:rPr>
          <w:rFonts w:eastAsiaTheme="minorEastAsia"/>
        </w:rPr>
        <w:br w:type="page"/>
      </w:r>
    </w:p>
    <w:p w14:paraId="3847C9C7" w14:textId="05BCD5DF" w:rsidR="521CAE17" w:rsidRPr="00E67594" w:rsidRDefault="53BE7A0F" w:rsidP="00E67594">
      <w:pPr>
        <w:pStyle w:val="Heading1"/>
      </w:pPr>
      <w:r>
        <w:rPr>
          <w:rFonts w:asciiTheme="minorEastAsia" w:eastAsiaTheme="minorEastAsia" w:hAnsiTheme="minorEastAsia" w:cstheme="minorEastAsia"/>
        </w:rPr>
        <w:lastRenderedPageBreak/>
        <w:t xml:space="preserve">Actualization </w:t>
      </w:r>
      <w:bookmarkEnd w:id="5"/>
    </w:p>
    <w:tbl>
      <w:tblPr>
        <w:tblStyle w:val="GridTable1Light"/>
        <w:tblW w:w="0" w:type="auto"/>
        <w:tblLook w:val="04A0" w:firstRow="1" w:lastRow="0" w:firstColumn="1" w:lastColumn="0" w:noHBand="0" w:noVBand="1"/>
        <w:tblCaption w:val=""/>
        <w:tblDescription w:val=""/>
      </w:tblPr>
      <w:tblGrid>
        <w:gridCol w:w="795"/>
        <w:gridCol w:w="4335"/>
        <w:gridCol w:w="4230"/>
      </w:tblGrid>
      <w:tr w:rsidR="7FA2877D" w:rsidRPr="00E67594" w14:paraId="6371213D"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0FF26A36" w14:textId="21842138" w:rsidR="7FA2877D" w:rsidRPr="00E67594" w:rsidRDefault="30E8DDD6" w:rsidP="7FA2877D">
            <w:r>
              <w:rPr>
                <w:rFonts w:asciiTheme="minorEastAsia" w:eastAsiaTheme="minorEastAsia" w:hAnsiTheme="minorEastAsia" w:cstheme="minorEastAsia"/>
              </w:rPr>
              <w:t>Step #</w:t>
            </w:r>
          </w:p>
        </w:tc>
        <w:tc>
          <w:tcPr>
            <w:tcW w:w="4335" w:type="dxa"/>
          </w:tcPr>
          <w:p w14:paraId="574490FE" w14:textId="65E98417"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02DF68F6" w14:textId="70807C2D"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FA2877D" w:rsidRPr="00E67594" w14:paraId="4B87F092"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997004F" w14:textId="4A714E81" w:rsidR="7FA2877D" w:rsidRPr="00E67594" w:rsidRDefault="53BE7A0F" w:rsidP="7FA2877D">
            <w:r>
              <w:rPr>
                <w:rFonts w:asciiTheme="minorEastAsia" w:eastAsiaTheme="minorEastAsia" w:hAnsiTheme="minorEastAsia" w:cstheme="minorEastAsia"/>
              </w:rPr>
              <w:t>1</w:t>
            </w:r>
          </w:p>
        </w:tc>
        <w:tc>
          <w:tcPr>
            <w:tcW w:w="4335" w:type="dxa"/>
          </w:tcPr>
          <w:p w14:paraId="1EFB1E8E" w14:textId="2BAE4ECE" w:rsidR="7FA2877D" w:rsidRPr="00E67594" w:rsidRDefault="53BE7A0F" w:rsidP="7FA2877D">
            <w:pPr>
              <w:cnfStyle w:val="000000000000" w:firstRow="0" w:lastRow="0" w:firstColumn="0" w:lastColumn="0" w:oddVBand="0" w:evenVBand="0" w:oddHBand="0" w:evenHBand="0" w:firstRowFirstColumn="0" w:firstRowLastColumn="0" w:lastRowFirstColumn="0" w:lastRowLastColumn="0"/>
            </w:pPr>
            <w:r w:rsidRPr="53BE7A0F">
              <w:rPr>
                <w:rFonts w:eastAsia="Cambria" w:cs="Cambria"/>
                <w:szCs w:val="20"/>
              </w:rPr>
              <w:t>We removed password and verifyPassword empty string check from validate method and updated password strength check accordingly in EditViewModel. The logic to checks if "newpassword" is not empty, length is less than 6, has upper case and number.</w:t>
            </w:r>
          </w:p>
          <w:p w14:paraId="5D66F964" w14:textId="5E0759D0" w:rsidR="7FA2877D" w:rsidRPr="00E67594" w:rsidRDefault="7FA2877D" w:rsidP="30E8DDD6">
            <w:pPr>
              <w:cnfStyle w:val="000000000000" w:firstRow="0" w:lastRow="0" w:firstColumn="0" w:lastColumn="0" w:oddVBand="0" w:evenVBand="0" w:oddHBand="0" w:evenHBand="0" w:firstRowFirstColumn="0" w:firstRowLastColumn="0" w:lastRowFirstColumn="0" w:lastRowLastColumn="0"/>
            </w:pPr>
          </w:p>
        </w:tc>
        <w:tc>
          <w:tcPr>
            <w:tcW w:w="4230" w:type="dxa"/>
          </w:tcPr>
          <w:p w14:paraId="360799F3" w14:textId="4876CB08" w:rsidR="7FA2877D" w:rsidRPr="00E67594" w:rsidRDefault="53BE7A0F"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53BE7A0F">
              <w:rPr>
                <w:rFonts w:eastAsia="Cambria" w:cs="Cambria"/>
                <w:szCs w:val="20"/>
              </w:rPr>
              <w:t>The verifyPassword empty string check was not required in validate as the UserService updateUser method already accounted for not updating a user password if it was empty.</w:t>
            </w:r>
          </w:p>
        </w:tc>
      </w:tr>
      <w:tr w:rsidR="7FA2877D" w:rsidRPr="00E67594" w14:paraId="2C67A8A8"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410FE437" w14:textId="06BBDBDF" w:rsidR="7FA2877D" w:rsidRPr="00E67594" w:rsidRDefault="53BE7A0F" w:rsidP="7FA2877D">
            <w:r>
              <w:rPr>
                <w:rFonts w:asciiTheme="minorEastAsia" w:eastAsiaTheme="minorEastAsia" w:hAnsiTheme="minorEastAsia" w:cstheme="minorEastAsia"/>
              </w:rPr>
              <w:t>2</w:t>
            </w:r>
          </w:p>
        </w:tc>
        <w:tc>
          <w:tcPr>
            <w:tcW w:w="4335" w:type="dxa"/>
          </w:tcPr>
          <w:p w14:paraId="0ECFF1C2" w14:textId="5085E12B" w:rsidR="7FA2877D" w:rsidRPr="00E67594" w:rsidRDefault="30E8DDD6" w:rsidP="7FA2877D">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ran the program once again</w:t>
            </w:r>
          </w:p>
        </w:tc>
        <w:tc>
          <w:tcPr>
            <w:tcW w:w="4230" w:type="dxa"/>
          </w:tcPr>
          <w:p w14:paraId="7E2DD296" w14:textId="1C78F3E4"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5775FA71"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6F5312B5" w14:textId="0BEA41D5" w:rsidR="7FA2877D" w:rsidRPr="00F3286F" w:rsidRDefault="53BE7A0F" w:rsidP="7FA2877D">
            <w:r w:rsidRPr="00F3286F">
              <w:rPr>
                <w:rFonts w:asciiTheme="minorEastAsia" w:eastAsiaTheme="minorEastAsia" w:hAnsiTheme="minorEastAsia" w:cstheme="minorEastAsia"/>
              </w:rPr>
              <w:t>3</w:t>
            </w:r>
          </w:p>
        </w:tc>
        <w:tc>
          <w:tcPr>
            <w:tcW w:w="4335" w:type="dxa"/>
          </w:tcPr>
          <w:p w14:paraId="34E5A0E9" w14:textId="732CDC89" w:rsidR="7FA2877D" w:rsidRPr="00F3286F" w:rsidRDefault="30E8DDD6" w:rsidP="7FA2877D">
            <w:pPr>
              <w:cnfStyle w:val="000000000000" w:firstRow="0" w:lastRow="0" w:firstColumn="0" w:lastColumn="0" w:oddVBand="0" w:evenVBand="0" w:oddHBand="0" w:evenHBand="0" w:firstRowFirstColumn="0" w:firstRowLastColumn="0" w:lastRowFirstColumn="0" w:lastRowLastColumn="0"/>
            </w:pPr>
            <w:r w:rsidRPr="00F3286F">
              <w:rPr>
                <w:rFonts w:asciiTheme="minorEastAsia" w:eastAsiaTheme="minorEastAsia" w:hAnsiTheme="minorEastAsia" w:cstheme="minorEastAsia"/>
              </w:rPr>
              <w:t>We performed functional testing</w:t>
            </w:r>
            <w:r w:rsidR="00774ACD">
              <w:rPr>
                <w:rFonts w:asciiTheme="minorEastAsia" w:eastAsiaTheme="minorEastAsia" w:hAnsiTheme="minorEastAsia" w:cstheme="minorEastAsia"/>
              </w:rPr>
              <w:t xml:space="preserve"> to ensure changes worked (see Validation below)</w:t>
            </w:r>
            <w:r w:rsidRPr="00F3286F">
              <w:rPr>
                <w:rFonts w:asciiTheme="minorEastAsia" w:eastAsiaTheme="minorEastAsia" w:hAnsiTheme="minorEastAsia" w:cstheme="minorEastAsia"/>
              </w:rPr>
              <w:t>.</w:t>
            </w:r>
            <w:r w:rsidR="00774ACD">
              <w:rPr>
                <w:rFonts w:asciiTheme="minorEastAsia" w:eastAsiaTheme="minorEastAsia" w:hAnsiTheme="minorEastAsia" w:cstheme="minorEastAsia"/>
              </w:rPr>
              <w:t xml:space="preserve"> </w:t>
            </w:r>
          </w:p>
        </w:tc>
        <w:tc>
          <w:tcPr>
            <w:tcW w:w="4230" w:type="dxa"/>
          </w:tcPr>
          <w:p w14:paraId="65641318" w14:textId="77777777" w:rsidR="7FA2877D" w:rsidRPr="00F3286F" w:rsidRDefault="30E8DDD6" w:rsidP="7FA2877D">
            <w:pPr>
              <w:spacing w:after="160" w:line="259"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sidRPr="00F3286F">
              <w:rPr>
                <w:rFonts w:asciiTheme="minorEastAsia" w:eastAsiaTheme="minorEastAsia" w:hAnsiTheme="minorEastAsia" w:cstheme="minorEastAsia"/>
              </w:rPr>
              <w:t>To make sure everything works.</w:t>
            </w:r>
          </w:p>
          <w:p w14:paraId="15D09811" w14:textId="77777777" w:rsidR="00201B27" w:rsidRPr="00F3286F" w:rsidRDefault="00201B27" w:rsidP="7FA2877D">
            <w:pPr>
              <w:spacing w:after="160" w:line="259"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p>
          <w:p w14:paraId="0B9E7AA9" w14:textId="47AB4C1A" w:rsidR="7FA2877D" w:rsidRPr="00E67594" w:rsidRDefault="00201B27"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00F3286F">
              <w:t>All tests passed.</w:t>
            </w:r>
          </w:p>
        </w:tc>
      </w:tr>
      <w:tr w:rsidR="7FA2877D" w:rsidRPr="00E67594" w14:paraId="603E3446"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0682E8F9" w14:textId="024481DA" w:rsidR="7FA2877D" w:rsidRPr="00E67594" w:rsidRDefault="53BE7A0F" w:rsidP="7FA2877D">
            <w:r>
              <w:rPr>
                <w:rFonts w:asciiTheme="minorEastAsia" w:eastAsiaTheme="minorEastAsia" w:hAnsiTheme="minorEastAsia" w:cstheme="minorEastAsia"/>
              </w:rPr>
              <w:t>4</w:t>
            </w:r>
          </w:p>
        </w:tc>
        <w:tc>
          <w:tcPr>
            <w:tcW w:w="4335" w:type="dxa"/>
          </w:tcPr>
          <w:p w14:paraId="113F40BC" w14:textId="3189B20B" w:rsidR="7FA2877D" w:rsidRPr="00E67594" w:rsidRDefault="53BE7A0F" w:rsidP="7FA2877D">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We decided to conduct a regression testing on the existing functionalities to ensure we didn't break any </w:t>
            </w:r>
            <w:r w:rsidR="000E431B">
              <w:rPr>
                <w:rFonts w:asciiTheme="minorEastAsia" w:eastAsiaTheme="minorEastAsia" w:hAnsiTheme="minorEastAsia" w:cstheme="minorEastAsia"/>
              </w:rPr>
              <w:t>existing</w:t>
            </w:r>
            <w:r>
              <w:rPr>
                <w:rFonts w:asciiTheme="minorEastAsia" w:eastAsiaTheme="minorEastAsia" w:hAnsiTheme="minorEastAsia" w:cstheme="minorEastAsia"/>
              </w:rPr>
              <w:t xml:space="preserve"> functionality</w:t>
            </w:r>
          </w:p>
        </w:tc>
        <w:tc>
          <w:tcPr>
            <w:tcW w:w="4230" w:type="dxa"/>
          </w:tcPr>
          <w:p w14:paraId="45DE6769" w14:textId="77777777" w:rsidR="7FA2877D" w:rsidRDefault="30E8DDD6" w:rsidP="7FA2877D">
            <w:pPr>
              <w:cnfStyle w:val="000000000000" w:firstRow="0" w:lastRow="0" w:firstColumn="0" w:lastColumn="0" w:oddVBand="0" w:evenVBand="0" w:oddHBand="0" w:evenHBand="0" w:firstRowFirstColumn="0" w:firstRowLastColumn="0" w:lastRowFirstColumn="0" w:lastRowLastColumn="0"/>
            </w:pPr>
            <w:r>
              <w:t>This is to ensure changes in the logic didn't impact or change the behavior of user edit functionality</w:t>
            </w:r>
          </w:p>
          <w:p w14:paraId="145D1C2D" w14:textId="77777777" w:rsidR="00201B27" w:rsidRDefault="00201B27" w:rsidP="7FA2877D">
            <w:pPr>
              <w:cnfStyle w:val="000000000000" w:firstRow="0" w:lastRow="0" w:firstColumn="0" w:lastColumn="0" w:oddVBand="0" w:evenVBand="0" w:oddHBand="0" w:evenHBand="0" w:firstRowFirstColumn="0" w:firstRowLastColumn="0" w:lastRowFirstColumn="0" w:lastRowLastColumn="0"/>
            </w:pPr>
          </w:p>
          <w:p w14:paraId="6563D1E1" w14:textId="0E58858E" w:rsidR="7FA2877D" w:rsidRPr="00E67594" w:rsidRDefault="00201B27" w:rsidP="7FA2877D">
            <w:pPr>
              <w:cnfStyle w:val="000000000000" w:firstRow="0" w:lastRow="0" w:firstColumn="0" w:lastColumn="0" w:oddVBand="0" w:evenVBand="0" w:oddHBand="0" w:evenHBand="0" w:firstRowFirstColumn="0" w:firstRowLastColumn="0" w:lastRowFirstColumn="0" w:lastRowLastColumn="0"/>
            </w:pPr>
            <w:r>
              <w:t>All tests passed.</w:t>
            </w:r>
          </w:p>
        </w:tc>
      </w:tr>
      <w:tr w:rsidR="001D3491" w:rsidRPr="00E67594" w14:paraId="6351059E"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622CD5A3" w14:textId="7A64F335" w:rsidR="001D3491" w:rsidRDefault="001D3491" w:rsidP="7FA2877D">
            <w:pPr>
              <w:rPr>
                <w:rFonts w:asciiTheme="minorEastAsia" w:eastAsiaTheme="minorEastAsia" w:hAnsiTheme="minorEastAsia" w:cstheme="minorEastAsia"/>
              </w:rPr>
            </w:pPr>
            <w:r>
              <w:rPr>
                <w:rFonts w:asciiTheme="minorEastAsia" w:eastAsiaTheme="minorEastAsia" w:hAnsiTheme="minorEastAsia" w:cstheme="minorEastAsia"/>
              </w:rPr>
              <w:t>5</w:t>
            </w:r>
          </w:p>
        </w:tc>
        <w:tc>
          <w:tcPr>
            <w:tcW w:w="4335" w:type="dxa"/>
          </w:tcPr>
          <w:p w14:paraId="6D0CB1DE" w14:textId="645A3A26" w:rsidR="001D3491" w:rsidRPr="00F3286F" w:rsidRDefault="001A5577" w:rsidP="7FA2877D">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sidRPr="00F3286F">
              <w:rPr>
                <w:rFonts w:asciiTheme="minorEastAsia" w:eastAsiaTheme="minorEastAsia" w:hAnsiTheme="minorEastAsia" w:cstheme="minorEastAsia"/>
              </w:rPr>
              <w:t>We committed and pushed our changes with git.</w:t>
            </w:r>
          </w:p>
        </w:tc>
        <w:tc>
          <w:tcPr>
            <w:tcW w:w="4230" w:type="dxa"/>
          </w:tcPr>
          <w:p w14:paraId="1B1081D2" w14:textId="77777777" w:rsidR="001D3491" w:rsidRDefault="001D3491" w:rsidP="7FA2877D">
            <w:pPr>
              <w:cnfStyle w:val="000000000000" w:firstRow="0" w:lastRow="0" w:firstColumn="0" w:lastColumn="0" w:oddVBand="0" w:evenVBand="0" w:oddHBand="0" w:evenHBand="0" w:firstRowFirstColumn="0" w:firstRowLastColumn="0" w:lastRowFirstColumn="0" w:lastRowLastColumn="0"/>
            </w:pPr>
          </w:p>
        </w:tc>
      </w:tr>
    </w:tbl>
    <w:p w14:paraId="20E5B334" w14:textId="57C35562" w:rsidR="30E8DDD6" w:rsidRDefault="30E8DDD6"/>
    <w:p w14:paraId="74DB60E6" w14:textId="4C45F8BA" w:rsidR="521CAE17" w:rsidRPr="00E67594" w:rsidRDefault="30E8DDD6" w:rsidP="7FA2877D">
      <w:pPr>
        <w:jc w:val="both"/>
        <w:rPr>
          <w:rFonts w:eastAsiaTheme="minorEastAsia"/>
        </w:rPr>
      </w:pPr>
      <w:r w:rsidRPr="30E8DDD6">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25</w:t>
      </w:r>
    </w:p>
    <w:p w14:paraId="63A58BC5" w14:textId="1900525E" w:rsidR="77CD329A" w:rsidRPr="00F3286F" w:rsidRDefault="0B512936" w:rsidP="00A608EA">
      <w:pPr>
        <w:pStyle w:val="Heading1"/>
        <w:rPr>
          <w:sz w:val="20"/>
        </w:rPr>
      </w:pPr>
      <w:bookmarkStart w:id="6" w:name="_Toc444154500"/>
      <w:r w:rsidRPr="00F3286F">
        <w:rPr>
          <w:rFonts w:asciiTheme="minorEastAsia" w:eastAsiaTheme="minorEastAsia" w:hAnsiTheme="minorEastAsia" w:cstheme="minorEastAsia"/>
        </w:rPr>
        <w:t>Postfactoring</w:t>
      </w:r>
      <w:bookmarkEnd w:id="6"/>
      <w:r w:rsidRPr="00F3286F">
        <w:rPr>
          <w:rFonts w:asciiTheme="minorEastAsia" w:eastAsiaTheme="minorEastAsia" w:hAnsiTheme="minorEastAsia" w:cstheme="minorEastAsia"/>
        </w:rPr>
        <w:t xml:space="preserve"> </w:t>
      </w:r>
      <w:r w:rsidR="0241560B" w:rsidRPr="00F3286F">
        <w:rPr>
          <w:rFonts w:asciiTheme="minorEastAsia" w:eastAsiaTheme="minorEastAsia" w:hAnsiTheme="minorEastAsia" w:cstheme="minorEastAsia"/>
          <w:sz w:val="20"/>
          <w:szCs w:val="20"/>
        </w:rPr>
        <w:t>(optional)</w:t>
      </w:r>
    </w:p>
    <w:p w14:paraId="7D881094"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499F61D6"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7F4C5B8B" w14:textId="21842138" w:rsidR="7FA2877D" w:rsidRPr="00E67594" w:rsidRDefault="30E8DDD6" w:rsidP="7FA2877D">
            <w:r>
              <w:rPr>
                <w:rFonts w:asciiTheme="minorEastAsia" w:eastAsiaTheme="minorEastAsia" w:hAnsiTheme="minorEastAsia" w:cstheme="minorEastAsia"/>
              </w:rPr>
              <w:t>Step #</w:t>
            </w:r>
          </w:p>
        </w:tc>
        <w:tc>
          <w:tcPr>
            <w:tcW w:w="4335" w:type="dxa"/>
          </w:tcPr>
          <w:p w14:paraId="415052F8" w14:textId="65E98417"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5154B92A" w14:textId="70807C2D"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FA2877D" w:rsidRPr="00E67594" w14:paraId="0832FB0A" w14:textId="77777777" w:rsidTr="53BE7A0F">
        <w:tc>
          <w:tcPr>
            <w:cnfStyle w:val="001000000000" w:firstRow="0" w:lastRow="0" w:firstColumn="1" w:lastColumn="0" w:oddVBand="0" w:evenVBand="0" w:oddHBand="0" w:evenHBand="0" w:firstRowFirstColumn="0" w:firstRowLastColumn="0" w:lastRowFirstColumn="0" w:lastRowLastColumn="0"/>
            <w:tcW w:w="9360" w:type="dxa"/>
            <w:gridSpan w:val="3"/>
          </w:tcPr>
          <w:p w14:paraId="13382882" w14:textId="468BBED7" w:rsidR="7FA2877D" w:rsidRPr="00E67594" w:rsidRDefault="00C85021" w:rsidP="7FA2877D">
            <w:r>
              <w:rPr>
                <w:b w:val="0"/>
                <w:bCs w:val="0"/>
              </w:rPr>
              <w:t>No postfactoring required based on the simplicity of this change.</w:t>
            </w:r>
          </w:p>
        </w:tc>
      </w:tr>
      <w:tr w:rsidR="7FA2877D" w:rsidRPr="00E67594" w14:paraId="40033B16"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18C2A10" w14:textId="4820E0F0" w:rsidR="7FA2877D" w:rsidRPr="00E67594" w:rsidRDefault="7FA2877D" w:rsidP="7FA2877D"/>
        </w:tc>
        <w:tc>
          <w:tcPr>
            <w:tcW w:w="4335" w:type="dxa"/>
          </w:tcPr>
          <w:p w14:paraId="267578CB" w14:textId="5C97D706"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c>
          <w:tcPr>
            <w:tcW w:w="4230" w:type="dxa"/>
          </w:tcPr>
          <w:p w14:paraId="65640C2D" w14:textId="4CB1D07B"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79A20B0F"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37D73ACE" w14:textId="2F992AB8" w:rsidR="7FA2877D" w:rsidRPr="00E67594" w:rsidRDefault="7FA2877D" w:rsidP="7FA2877D"/>
        </w:tc>
        <w:tc>
          <w:tcPr>
            <w:tcW w:w="4335" w:type="dxa"/>
          </w:tcPr>
          <w:p w14:paraId="62E8AB4D" w14:textId="42C8E22A"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56A4FA1D" w14:textId="30623646"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22CA3225"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764D902B" w14:textId="3EA56223" w:rsidR="7FA2877D" w:rsidRPr="00E67594" w:rsidRDefault="7FA2877D" w:rsidP="7FA2877D"/>
        </w:tc>
        <w:tc>
          <w:tcPr>
            <w:tcW w:w="4335" w:type="dxa"/>
          </w:tcPr>
          <w:p w14:paraId="23297A2A" w14:textId="58D3565F"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0AF72C14" w14:textId="3C5C7836"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r>
    </w:tbl>
    <w:p w14:paraId="0553DC2F" w14:textId="46C07752" w:rsidR="7FA2877D" w:rsidRPr="00E67594" w:rsidRDefault="30E8DDD6" w:rsidP="7FA2877D">
      <w:pPr>
        <w:jc w:val="both"/>
      </w:pPr>
      <w:r w:rsidRPr="30E8DDD6">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w:t>
      </w:r>
      <w:r w:rsidR="001A6244">
        <w:rPr>
          <w:rFonts w:asciiTheme="minorEastAsia" w:eastAsiaTheme="minorEastAsia" w:hAnsiTheme="minorEastAsia" w:cstheme="minorEastAsia"/>
        </w:rPr>
        <w:t>0</w:t>
      </w:r>
    </w:p>
    <w:p w14:paraId="48A17B76" w14:textId="4CE590EE" w:rsidR="521CAE17" w:rsidRPr="00E67594" w:rsidRDefault="77CD329A" w:rsidP="521CAE17">
      <w:pPr>
        <w:jc w:val="both"/>
        <w:rPr>
          <w:rFonts w:cs="Times New Roman"/>
        </w:rPr>
      </w:pPr>
      <w:r w:rsidRPr="00E67594">
        <w:rPr>
          <w:rFonts w:eastAsiaTheme="minorEastAsia"/>
        </w:rPr>
        <w:t xml:space="preserve"> </w:t>
      </w:r>
    </w:p>
    <w:p w14:paraId="6F116B96" w14:textId="77777777" w:rsidR="00E67594" w:rsidRDefault="00E67594">
      <w:pPr>
        <w:rPr>
          <w:rFonts w:eastAsiaTheme="minorEastAsia" w:cstheme="majorBidi"/>
          <w:b/>
          <w:sz w:val="24"/>
          <w:szCs w:val="32"/>
        </w:rPr>
      </w:pPr>
      <w:r>
        <w:rPr>
          <w:rFonts w:eastAsiaTheme="minorEastAsia"/>
        </w:rPr>
        <w:br w:type="page"/>
      </w:r>
    </w:p>
    <w:p w14:paraId="415F684A" w14:textId="355B878A" w:rsidR="77CD329A" w:rsidRPr="00E67594" w:rsidRDefault="53BE7A0F" w:rsidP="53BE7A0F">
      <w:pPr>
        <w:pStyle w:val="Heading1"/>
      </w:pPr>
      <w:r>
        <w:rPr>
          <w:rFonts w:asciiTheme="minorEastAsia" w:eastAsiaTheme="minorEastAsia" w:hAnsiTheme="minorEastAsia" w:cstheme="minorEastAsia"/>
        </w:rPr>
        <w:lastRenderedPageBreak/>
        <w:t>Validation</w:t>
      </w:r>
    </w:p>
    <w:tbl>
      <w:tblPr>
        <w:tblStyle w:val="GridTable1Light"/>
        <w:tblW w:w="0" w:type="auto"/>
        <w:tblLook w:val="04A0" w:firstRow="1" w:lastRow="0" w:firstColumn="1" w:lastColumn="0" w:noHBand="0" w:noVBand="1"/>
        <w:tblCaption w:val=""/>
        <w:tblDescription w:val=""/>
      </w:tblPr>
      <w:tblGrid>
        <w:gridCol w:w="795"/>
        <w:gridCol w:w="4330"/>
        <w:gridCol w:w="4225"/>
      </w:tblGrid>
      <w:tr w:rsidR="77CD329A" w:rsidRPr="00E67594" w14:paraId="4816EC74"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28B00834" w14:textId="21842138" w:rsidR="77CD329A" w:rsidRPr="00E67594" w:rsidRDefault="30E8DDD6">
            <w:r>
              <w:rPr>
                <w:rFonts w:asciiTheme="minorEastAsia" w:eastAsiaTheme="minorEastAsia" w:hAnsiTheme="minorEastAsia" w:cstheme="minorEastAsia"/>
              </w:rPr>
              <w:t>Step #</w:t>
            </w:r>
          </w:p>
        </w:tc>
        <w:tc>
          <w:tcPr>
            <w:tcW w:w="4330" w:type="dxa"/>
          </w:tcPr>
          <w:p w14:paraId="3553C89C" w14:textId="65E98417" w:rsidR="77CD329A" w:rsidRPr="00E67594" w:rsidRDefault="30E8DDD6" w:rsidP="77CD329A">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25" w:type="dxa"/>
          </w:tcPr>
          <w:p w14:paraId="23A6BBEE" w14:textId="70807C2D" w:rsidR="77CD329A" w:rsidRPr="00E67594" w:rsidRDefault="30E8DDD6" w:rsidP="77CD329A">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7CD329A" w:rsidRPr="00E67594" w14:paraId="3E49C9FC"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46A9B877" w14:textId="35767B68" w:rsidR="77CD329A" w:rsidRPr="00E67594" w:rsidRDefault="53BE7A0F">
            <w:r>
              <w:rPr>
                <w:rFonts w:asciiTheme="minorEastAsia" w:eastAsiaTheme="minorEastAsia" w:hAnsiTheme="minorEastAsia" w:cstheme="minorEastAsia"/>
              </w:rPr>
              <w:t>1</w:t>
            </w:r>
          </w:p>
        </w:tc>
        <w:tc>
          <w:tcPr>
            <w:tcW w:w="4330" w:type="dxa"/>
          </w:tcPr>
          <w:p w14:paraId="5D508D42" w14:textId="5B3F0540"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inactive user (</w:t>
            </w:r>
            <w:r w:rsidRPr="30E8DDD6">
              <w:rPr>
                <w:rFonts w:eastAsia="Cambria" w:cs="Cambria"/>
                <w:szCs w:val="20"/>
              </w:rPr>
              <w:t>Anon10)</w:t>
            </w:r>
          </w:p>
          <w:p w14:paraId="2A9E5065" w14:textId="55FFEBCF"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Password too short</w:t>
            </w:r>
          </w:p>
          <w:p w14:paraId="63DC20D1" w14:textId="17CD8C77"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tc>
        <w:tc>
          <w:tcPr>
            <w:tcW w:w="4225" w:type="dxa"/>
          </w:tcPr>
          <w:p w14:paraId="3A8462F6" w14:textId="48037AF8" w:rsidR="77CD329A" w:rsidRPr="00E67594"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6450500F" w14:textId="3BD6808C"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30E8DDD6" w14:paraId="27EB857D"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0EF61310" w14:textId="19B292E8" w:rsidR="30E8DDD6" w:rsidRDefault="53BE7A0F" w:rsidP="30E8DDD6">
            <w:r>
              <w:rPr>
                <w:rFonts w:asciiTheme="minorEastAsia" w:eastAsiaTheme="minorEastAsia" w:hAnsiTheme="minorEastAsia" w:cstheme="minorEastAsia"/>
              </w:rPr>
              <w:t>2</w:t>
            </w:r>
          </w:p>
        </w:tc>
        <w:tc>
          <w:tcPr>
            <w:tcW w:w="4330" w:type="dxa"/>
          </w:tcPr>
          <w:p w14:paraId="36DA9864" w14:textId="5B3F0540"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inactive user (</w:t>
            </w:r>
            <w:r w:rsidRPr="30E8DDD6">
              <w:rPr>
                <w:rFonts w:eastAsia="Cambria" w:cs="Cambria"/>
                <w:szCs w:val="20"/>
              </w:rPr>
              <w:t>Anon10)</w:t>
            </w:r>
          </w:p>
          <w:p w14:paraId="0D7E796D" w14:textId="71645D1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without an upper case</w:t>
            </w:r>
          </w:p>
          <w:p w14:paraId="37847F10" w14:textId="35F88B22"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tc>
        <w:tc>
          <w:tcPr>
            <w:tcW w:w="4225" w:type="dxa"/>
          </w:tcPr>
          <w:p w14:paraId="6CF8BD5A"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26DF3B9C" w14:textId="2510B76B" w:rsidR="30E8DDD6" w:rsidRDefault="30E8DDD6">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Got the required error "password must have at least 6…."</w:t>
            </w:r>
          </w:p>
          <w:p w14:paraId="4AB3C229" w14:textId="3BD6808C"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p w14:paraId="749B286D" w14:textId="126CEF4C" w:rsidR="30E8DDD6" w:rsidRDefault="30E8DDD6" w:rsidP="30E8DDD6">
            <w:pPr>
              <w:cnfStyle w:val="000000000000" w:firstRow="0" w:lastRow="0" w:firstColumn="0" w:lastColumn="0" w:oddVBand="0" w:evenVBand="0" w:oddHBand="0" w:evenHBand="0" w:firstRowFirstColumn="0" w:firstRowLastColumn="0" w:lastRowFirstColumn="0" w:lastRowLastColumn="0"/>
            </w:pPr>
          </w:p>
        </w:tc>
      </w:tr>
      <w:tr w:rsidR="30E8DDD6" w14:paraId="231652F6"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470A369A" w14:textId="2B6933A7" w:rsidR="30E8DDD6" w:rsidRDefault="53BE7A0F" w:rsidP="30E8DDD6">
            <w:r>
              <w:rPr>
                <w:rFonts w:asciiTheme="minorEastAsia" w:eastAsiaTheme="minorEastAsia" w:hAnsiTheme="minorEastAsia" w:cstheme="minorEastAsia"/>
              </w:rPr>
              <w:t>3</w:t>
            </w:r>
          </w:p>
        </w:tc>
        <w:tc>
          <w:tcPr>
            <w:tcW w:w="4330" w:type="dxa"/>
          </w:tcPr>
          <w:p w14:paraId="150A5FE3" w14:textId="5B3F0540"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inactive user (</w:t>
            </w:r>
            <w:r w:rsidRPr="30E8DDD6">
              <w:rPr>
                <w:rFonts w:eastAsia="Cambria" w:cs="Cambria"/>
                <w:szCs w:val="20"/>
              </w:rPr>
              <w:t>Anon10)</w:t>
            </w:r>
          </w:p>
          <w:p w14:paraId="046D4D84" w14:textId="71FEBE8A"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caps and number without the upper case</w:t>
            </w:r>
          </w:p>
          <w:p w14:paraId="25C4A7C6" w14:textId="35F88B22"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p w14:paraId="559F3684" w14:textId="32B72871"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5A12A510"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3B8D2915" w14:textId="6B8ED354"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30E8DDD6" w14:paraId="5227B195"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6E2EC73B" w14:textId="57913CA1" w:rsidR="30E8DDD6" w:rsidRDefault="53BE7A0F" w:rsidP="30E8DDD6">
            <w:r>
              <w:rPr>
                <w:rFonts w:asciiTheme="minorEastAsia" w:eastAsiaTheme="minorEastAsia" w:hAnsiTheme="minorEastAsia" w:cstheme="minorEastAsia"/>
              </w:rPr>
              <w:t>4</w:t>
            </w:r>
          </w:p>
        </w:tc>
        <w:tc>
          <w:tcPr>
            <w:tcW w:w="4330" w:type="dxa"/>
          </w:tcPr>
          <w:p w14:paraId="0F40EB88" w14:textId="5B3F0540"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inactive user (</w:t>
            </w:r>
            <w:r w:rsidRPr="30E8DDD6">
              <w:rPr>
                <w:rFonts w:eastAsia="Cambria" w:cs="Cambria"/>
                <w:szCs w:val="20"/>
              </w:rPr>
              <w:t>Anon10)</w:t>
            </w:r>
          </w:p>
          <w:p w14:paraId="3B0CE775" w14:textId="3E34D046"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caps and number with the upper case. Also Edited "about" information</w:t>
            </w:r>
          </w:p>
          <w:p w14:paraId="482039FE" w14:textId="556B5F55" w:rsidR="30E8DDD6" w:rsidRDefault="30E8DDD6" w:rsidP="30E8DDD6">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Works. Change Saves.</w:t>
            </w:r>
          </w:p>
          <w:p w14:paraId="61DC5314" w14:textId="10FA9CF6"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12CBBF43"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3E3FA450" w14:textId="1CCB345D"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30E8DDD6" w14:paraId="3C88F9AB"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143ACEE5" w14:textId="6883FEA7" w:rsidR="30E8DDD6" w:rsidRDefault="53BE7A0F" w:rsidP="30E8DDD6">
            <w:r>
              <w:rPr>
                <w:rFonts w:asciiTheme="minorEastAsia" w:eastAsiaTheme="minorEastAsia" w:hAnsiTheme="minorEastAsia" w:cstheme="minorEastAsia"/>
              </w:rPr>
              <w:t>5</w:t>
            </w:r>
          </w:p>
        </w:tc>
        <w:tc>
          <w:tcPr>
            <w:tcW w:w="4330" w:type="dxa"/>
          </w:tcPr>
          <w:p w14:paraId="6A6A5A8F" w14:textId="5C445C42"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active user (</w:t>
            </w:r>
            <w:r w:rsidRPr="30E8DDD6">
              <w:rPr>
                <w:rFonts w:eastAsia="Cambria" w:cs="Cambria"/>
                <w:szCs w:val="20"/>
              </w:rPr>
              <w:t>Anon14)</w:t>
            </w:r>
          </w:p>
          <w:p w14:paraId="6AA77AE8" w14:textId="55FFEBCF"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Password too short</w:t>
            </w:r>
          </w:p>
          <w:p w14:paraId="77ADED40" w14:textId="17CD8C77"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p w14:paraId="34963A1F" w14:textId="56C4B132"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415E7FDC"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23F76EBA" w14:textId="3BD6808C"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p w14:paraId="2DA30FFC" w14:textId="5F449434" w:rsidR="30E8DDD6" w:rsidRDefault="30E8DDD6" w:rsidP="30E8DDD6">
            <w:pPr>
              <w:cnfStyle w:val="000000000000" w:firstRow="0" w:lastRow="0" w:firstColumn="0" w:lastColumn="0" w:oddVBand="0" w:evenVBand="0" w:oddHBand="0" w:evenHBand="0" w:firstRowFirstColumn="0" w:firstRowLastColumn="0" w:lastRowFirstColumn="0" w:lastRowLastColumn="0"/>
            </w:pPr>
          </w:p>
        </w:tc>
      </w:tr>
      <w:tr w:rsidR="30E8DDD6" w14:paraId="0ADD6483"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42242CF2" w14:textId="50EB2A65" w:rsidR="30E8DDD6" w:rsidRDefault="53BE7A0F" w:rsidP="30E8DDD6">
            <w:r>
              <w:rPr>
                <w:rFonts w:asciiTheme="minorEastAsia" w:eastAsiaTheme="minorEastAsia" w:hAnsiTheme="minorEastAsia" w:cstheme="minorEastAsia"/>
              </w:rPr>
              <w:t>6</w:t>
            </w:r>
          </w:p>
        </w:tc>
        <w:tc>
          <w:tcPr>
            <w:tcW w:w="4330" w:type="dxa"/>
          </w:tcPr>
          <w:p w14:paraId="2FDE1AEE" w14:textId="2EF2B9FF"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active user (</w:t>
            </w:r>
            <w:r w:rsidRPr="30E8DDD6">
              <w:rPr>
                <w:rFonts w:eastAsia="Cambria" w:cs="Cambria"/>
                <w:szCs w:val="20"/>
              </w:rPr>
              <w:t>Anon14)</w:t>
            </w:r>
          </w:p>
          <w:p w14:paraId="7D115FDD" w14:textId="71645D1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without an upper case</w:t>
            </w:r>
          </w:p>
          <w:p w14:paraId="5358BD84" w14:textId="35F88B22"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p w14:paraId="3C29F046" w14:textId="3084FFAE"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605A3064"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600935D0" w14:textId="2510B76B" w:rsidR="30E8DDD6" w:rsidRDefault="30E8DDD6">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Got the required error "password must have at least 6…."</w:t>
            </w:r>
          </w:p>
          <w:p w14:paraId="1F6ABAC5" w14:textId="3BD6808C"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p w14:paraId="57FAE5E0" w14:textId="360A09DF" w:rsidR="30E8DDD6" w:rsidRDefault="30E8DDD6" w:rsidP="30E8DDD6">
            <w:pPr>
              <w:cnfStyle w:val="000000000000" w:firstRow="0" w:lastRow="0" w:firstColumn="0" w:lastColumn="0" w:oddVBand="0" w:evenVBand="0" w:oddHBand="0" w:evenHBand="0" w:firstRowFirstColumn="0" w:firstRowLastColumn="0" w:lastRowFirstColumn="0" w:lastRowLastColumn="0"/>
            </w:pPr>
          </w:p>
        </w:tc>
      </w:tr>
      <w:tr w:rsidR="30E8DDD6" w14:paraId="26140874"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A9B3DB3" w14:textId="71EC5724" w:rsidR="30E8DDD6" w:rsidRDefault="53BE7A0F" w:rsidP="30E8DDD6">
            <w:r>
              <w:rPr>
                <w:rFonts w:asciiTheme="minorEastAsia" w:eastAsiaTheme="minorEastAsia" w:hAnsiTheme="minorEastAsia" w:cstheme="minorEastAsia"/>
              </w:rPr>
              <w:t>7</w:t>
            </w:r>
          </w:p>
        </w:tc>
        <w:tc>
          <w:tcPr>
            <w:tcW w:w="4330" w:type="dxa"/>
          </w:tcPr>
          <w:p w14:paraId="511C9A25" w14:textId="2C244049"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active user (</w:t>
            </w:r>
            <w:r w:rsidRPr="30E8DDD6">
              <w:rPr>
                <w:rFonts w:eastAsia="Cambria" w:cs="Cambria"/>
                <w:szCs w:val="20"/>
              </w:rPr>
              <w:t>Anon14)</w:t>
            </w:r>
          </w:p>
          <w:p w14:paraId="440B9664" w14:textId="71FEBE8A"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caps and number without the upper case</w:t>
            </w:r>
          </w:p>
          <w:p w14:paraId="6888A043" w14:textId="35F88B22"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p w14:paraId="492634C9" w14:textId="1673D42A"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1934111B"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02514A80" w14:textId="6B8ED354"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p w14:paraId="18671BFE" w14:textId="4669FEB0" w:rsidR="30E8DDD6" w:rsidRDefault="30E8DDD6" w:rsidP="30E8DDD6">
            <w:pPr>
              <w:cnfStyle w:val="000000000000" w:firstRow="0" w:lastRow="0" w:firstColumn="0" w:lastColumn="0" w:oddVBand="0" w:evenVBand="0" w:oddHBand="0" w:evenHBand="0" w:firstRowFirstColumn="0" w:firstRowLastColumn="0" w:lastRowFirstColumn="0" w:lastRowLastColumn="0"/>
            </w:pPr>
          </w:p>
        </w:tc>
      </w:tr>
      <w:tr w:rsidR="30E8DDD6" w14:paraId="289B9962"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A452450" w14:textId="2CBA3E72" w:rsidR="30E8DDD6" w:rsidRDefault="53BE7A0F" w:rsidP="30E8DDD6">
            <w:r>
              <w:rPr>
                <w:rFonts w:asciiTheme="minorEastAsia" w:eastAsiaTheme="minorEastAsia" w:hAnsiTheme="minorEastAsia" w:cstheme="minorEastAsia"/>
              </w:rPr>
              <w:t>8</w:t>
            </w:r>
          </w:p>
        </w:tc>
        <w:tc>
          <w:tcPr>
            <w:tcW w:w="4330" w:type="dxa"/>
          </w:tcPr>
          <w:p w14:paraId="0F48BD75" w14:textId="72686A1C"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active user (</w:t>
            </w:r>
            <w:r w:rsidRPr="30E8DDD6">
              <w:rPr>
                <w:rFonts w:eastAsia="Cambria" w:cs="Cambria"/>
                <w:szCs w:val="20"/>
              </w:rPr>
              <w:t>Anon14)</w:t>
            </w:r>
          </w:p>
          <w:p w14:paraId="67DA7BC0" w14:textId="3E34D046"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caps and number with the upper case. Also Edited "about" information</w:t>
            </w:r>
          </w:p>
          <w:p w14:paraId="6DB11955" w14:textId="556B5F55" w:rsidR="30E8DDD6" w:rsidRDefault="30E8DDD6" w:rsidP="30E8DDD6">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Works. Change Saves.</w:t>
            </w:r>
          </w:p>
          <w:p w14:paraId="7008F747" w14:textId="06DD77B3"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06ECA2B4"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0BCA199E" w14:textId="64373FC6"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30E8DDD6" w14:paraId="340272E5"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585611F" w14:textId="3BF39AE8" w:rsidR="30E8DDD6" w:rsidRDefault="53BE7A0F" w:rsidP="30E8DDD6">
            <w:r>
              <w:rPr>
                <w:rFonts w:asciiTheme="minorEastAsia" w:eastAsiaTheme="minorEastAsia" w:hAnsiTheme="minorEastAsia" w:cstheme="minorEastAsia"/>
              </w:rPr>
              <w:t xml:space="preserve"> 9</w:t>
            </w:r>
          </w:p>
        </w:tc>
        <w:tc>
          <w:tcPr>
            <w:tcW w:w="4330" w:type="dxa"/>
          </w:tcPr>
          <w:p w14:paraId="5ECF5A7D" w14:textId="6E28D419"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ry login in with an active user (</w:t>
            </w:r>
            <w:r w:rsidRPr="30E8DDD6">
              <w:rPr>
                <w:rFonts w:eastAsia="Cambria" w:cs="Cambria"/>
                <w:szCs w:val="20"/>
              </w:rPr>
              <w:t>Anon14), just modified</w:t>
            </w:r>
          </w:p>
          <w:p w14:paraId="3C5432E9" w14:textId="647B4DFC" w:rsidR="30E8DDD6" w:rsidRDefault="30E8DDD6" w:rsidP="30E8DDD6">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Username and password</w:t>
            </w:r>
          </w:p>
          <w:p w14:paraId="3831A723" w14:textId="7E48C43F" w:rsidR="30E8DDD6" w:rsidRDefault="30E8DDD6" w:rsidP="30E8DDD6">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Successful login</w:t>
            </w:r>
          </w:p>
        </w:tc>
        <w:tc>
          <w:tcPr>
            <w:tcW w:w="4225" w:type="dxa"/>
          </w:tcPr>
          <w:p w14:paraId="7BF49FCD"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0D3B9051" w14:textId="6DFF16F1"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bl>
    <w:p w14:paraId="702106E4" w14:textId="00E223BF" w:rsidR="30E8DDD6" w:rsidRDefault="30E8DDD6"/>
    <w:p w14:paraId="5F47CA07" w14:textId="0E0EDEE7" w:rsidR="30E8DDD6" w:rsidRDefault="30E8DDD6" w:rsidP="30E8DDD6">
      <w:pPr>
        <w:jc w:val="both"/>
      </w:pPr>
      <w:r w:rsidRPr="30E8DDD6">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22</w:t>
      </w:r>
    </w:p>
    <w:p w14:paraId="60CBAC74" w14:textId="1811A9B0" w:rsidR="521CAE17" w:rsidRPr="00E67594" w:rsidRDefault="0B512936" w:rsidP="00E67594">
      <w:pPr>
        <w:pStyle w:val="Heading1"/>
      </w:pPr>
      <w:bookmarkStart w:id="7" w:name="_Toc444154501"/>
      <w:r w:rsidRPr="00E67594">
        <w:rPr>
          <w:rFonts w:asciiTheme="minorEastAsia" w:eastAsiaTheme="minorEastAsia" w:hAnsiTheme="minorEastAsia" w:cstheme="minorEastAsia"/>
        </w:rPr>
        <w:t>Timing</w:t>
      </w:r>
      <w:bookmarkEnd w:id="7"/>
    </w:p>
    <w:p w14:paraId="7BD0F41D" w14:textId="66C0C0DC" w:rsidR="7FA2877D" w:rsidRPr="00E67594" w:rsidRDefault="30E8DDD6" w:rsidP="7FA2877D">
      <w:r>
        <w:rPr>
          <w:rFonts w:asciiTheme="minorEastAsia" w:eastAsiaTheme="minorEastAsia" w:hAnsiTheme="minorEastAsia" w:cstheme="minorEastAsia"/>
        </w:rPr>
        <w:t>Summarize the time spent on each phase.</w:t>
      </w:r>
    </w:p>
    <w:tbl>
      <w:tblPr>
        <w:tblStyle w:val="GridTable1Light"/>
        <w:tblW w:w="0" w:type="auto"/>
        <w:tblLook w:val="04A0" w:firstRow="1" w:lastRow="0" w:firstColumn="1" w:lastColumn="0" w:noHBand="0" w:noVBand="1"/>
      </w:tblPr>
      <w:tblGrid>
        <w:gridCol w:w="1815"/>
        <w:gridCol w:w="1425"/>
      </w:tblGrid>
      <w:tr w:rsidR="77CD329A" w:rsidRPr="00E67594" w14:paraId="484B6BEF"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5" w:type="dxa"/>
          </w:tcPr>
          <w:p w14:paraId="74D4DB9F" w14:textId="18485C74" w:rsidR="77CD329A" w:rsidRPr="00E67594" w:rsidRDefault="30E8DDD6">
            <w:r>
              <w:rPr>
                <w:rFonts w:asciiTheme="minorEastAsia" w:eastAsiaTheme="minorEastAsia" w:hAnsiTheme="minorEastAsia" w:cstheme="minorEastAsia"/>
              </w:rPr>
              <w:lastRenderedPageBreak/>
              <w:t>Phase Name</w:t>
            </w:r>
          </w:p>
        </w:tc>
        <w:tc>
          <w:tcPr>
            <w:tcW w:w="1425" w:type="dxa"/>
          </w:tcPr>
          <w:p w14:paraId="59FBA0DF" w14:textId="593232C9" w:rsidR="77CD329A" w:rsidRPr="00E67594" w:rsidRDefault="30E8DDD6">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ime (in minutes)</w:t>
            </w:r>
          </w:p>
        </w:tc>
      </w:tr>
      <w:tr w:rsidR="77CD329A" w:rsidRPr="00E67594" w14:paraId="40CAF87C"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5FD7C050" w14:textId="5134AA40" w:rsidR="77CD329A" w:rsidRPr="00E67594" w:rsidRDefault="30E8DDD6" w:rsidP="77CD329A">
            <w:r>
              <w:rPr>
                <w:rFonts w:asciiTheme="minorEastAsia" w:eastAsiaTheme="minorEastAsia" w:hAnsiTheme="minorEastAsia" w:cstheme="minorEastAsia"/>
                <w:b w:val="0"/>
                <w:bCs w:val="0"/>
              </w:rPr>
              <w:t>Concept location</w:t>
            </w:r>
          </w:p>
        </w:tc>
        <w:tc>
          <w:tcPr>
            <w:tcW w:w="1425" w:type="dxa"/>
          </w:tcPr>
          <w:p w14:paraId="5DB9595A" w14:textId="2C95B5F4" w:rsidR="77CD329A" w:rsidRPr="00E67594" w:rsidRDefault="53BE7A0F"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 75</w:t>
            </w:r>
          </w:p>
        </w:tc>
      </w:tr>
      <w:tr w:rsidR="77CD329A" w:rsidRPr="00E67594" w14:paraId="571B5235"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25DC2A3A" w14:textId="75338B19" w:rsidR="77CD329A" w:rsidRPr="00E67594" w:rsidRDefault="30E8DDD6" w:rsidP="77CD329A">
            <w:r>
              <w:rPr>
                <w:rFonts w:asciiTheme="minorEastAsia" w:eastAsiaTheme="minorEastAsia" w:hAnsiTheme="minorEastAsia" w:cstheme="minorEastAsia"/>
                <w:b w:val="0"/>
                <w:bCs w:val="0"/>
              </w:rPr>
              <w:t>Impact Analysis</w:t>
            </w:r>
          </w:p>
        </w:tc>
        <w:tc>
          <w:tcPr>
            <w:tcW w:w="1425" w:type="dxa"/>
          </w:tcPr>
          <w:p w14:paraId="391C505C" w14:textId="183C2C26"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t xml:space="preserve"> </w:t>
            </w:r>
            <w:r w:rsidR="00C1153A">
              <w:t>23</w:t>
            </w:r>
          </w:p>
        </w:tc>
      </w:tr>
      <w:tr w:rsidR="77CD329A" w:rsidRPr="00E67594" w14:paraId="05D4324D"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39A71BE8" w14:textId="24793047" w:rsidR="77CD329A" w:rsidRPr="00F3286F" w:rsidRDefault="53BE7A0F" w:rsidP="77CD329A">
            <w:r w:rsidRPr="00F3286F">
              <w:rPr>
                <w:rFonts w:asciiTheme="minorEastAsia" w:eastAsiaTheme="minorEastAsia" w:hAnsiTheme="minorEastAsia" w:cstheme="minorEastAsia"/>
                <w:b w:val="0"/>
                <w:bCs w:val="0"/>
              </w:rPr>
              <w:t>Prefactoring</w:t>
            </w:r>
          </w:p>
        </w:tc>
        <w:tc>
          <w:tcPr>
            <w:tcW w:w="1425" w:type="dxa"/>
          </w:tcPr>
          <w:p w14:paraId="66AA8942" w14:textId="4006A4AC" w:rsidR="77CD329A" w:rsidRPr="00E67594" w:rsidRDefault="00F3286F" w:rsidP="77CD329A">
            <w:pPr>
              <w:cnfStyle w:val="000000000000" w:firstRow="0" w:lastRow="0" w:firstColumn="0" w:lastColumn="0" w:oddVBand="0" w:evenVBand="0" w:oddHBand="0" w:evenHBand="0" w:firstRowFirstColumn="0" w:firstRowLastColumn="0" w:lastRowFirstColumn="0" w:lastRowLastColumn="0"/>
            </w:pPr>
            <w:r>
              <w:t xml:space="preserve">  0</w:t>
            </w:r>
          </w:p>
        </w:tc>
      </w:tr>
      <w:tr w:rsidR="77CD329A" w:rsidRPr="00E67594" w14:paraId="08412112"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7EEAD267" w14:textId="1C521B88" w:rsidR="77CD329A" w:rsidRPr="00E67594" w:rsidRDefault="30E8DDD6" w:rsidP="77CD329A">
            <w:r>
              <w:rPr>
                <w:rFonts w:asciiTheme="minorEastAsia" w:eastAsiaTheme="minorEastAsia" w:hAnsiTheme="minorEastAsia" w:cstheme="minorEastAsia"/>
                <w:b w:val="0"/>
                <w:bCs w:val="0"/>
              </w:rPr>
              <w:t>Actualization</w:t>
            </w:r>
          </w:p>
        </w:tc>
        <w:tc>
          <w:tcPr>
            <w:tcW w:w="1425" w:type="dxa"/>
          </w:tcPr>
          <w:p w14:paraId="2F9ADA9E" w14:textId="3C801AE0" w:rsidR="77CD329A" w:rsidRPr="00E67594" w:rsidRDefault="53BE7A0F" w:rsidP="77CD329A">
            <w:pPr>
              <w:cnfStyle w:val="000000000000" w:firstRow="0" w:lastRow="0" w:firstColumn="0" w:lastColumn="0" w:oddVBand="0" w:evenVBand="0" w:oddHBand="0" w:evenHBand="0" w:firstRowFirstColumn="0" w:firstRowLastColumn="0" w:lastRowFirstColumn="0" w:lastRowLastColumn="0"/>
            </w:pPr>
            <w:r w:rsidRPr="53BE7A0F">
              <w:rPr>
                <w:rFonts w:eastAsia="Cambria" w:cs="Cambria"/>
                <w:szCs w:val="20"/>
              </w:rPr>
              <w:t xml:space="preserve"> 25</w:t>
            </w:r>
          </w:p>
        </w:tc>
      </w:tr>
      <w:tr w:rsidR="77CD329A" w:rsidRPr="00E67594" w14:paraId="6C564C0C"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1D7FF94A" w14:textId="725D2369" w:rsidR="77CD329A" w:rsidRPr="00F3286F" w:rsidRDefault="53BE7A0F" w:rsidP="77CD329A">
            <w:r w:rsidRPr="00F3286F">
              <w:rPr>
                <w:rFonts w:asciiTheme="minorEastAsia" w:eastAsiaTheme="minorEastAsia" w:hAnsiTheme="minorEastAsia" w:cstheme="minorEastAsia"/>
                <w:b w:val="0"/>
                <w:bCs w:val="0"/>
              </w:rPr>
              <w:t>Postfactoring</w:t>
            </w:r>
          </w:p>
        </w:tc>
        <w:tc>
          <w:tcPr>
            <w:tcW w:w="1425" w:type="dxa"/>
          </w:tcPr>
          <w:p w14:paraId="5CE42A40" w14:textId="5E0C8EB2" w:rsidR="77CD329A" w:rsidRPr="00E67594" w:rsidRDefault="00F3286F" w:rsidP="77CD329A">
            <w:pPr>
              <w:cnfStyle w:val="000000000000" w:firstRow="0" w:lastRow="0" w:firstColumn="0" w:lastColumn="0" w:oddVBand="0" w:evenVBand="0" w:oddHBand="0" w:evenHBand="0" w:firstRowFirstColumn="0" w:firstRowLastColumn="0" w:lastRowFirstColumn="0" w:lastRowLastColumn="0"/>
            </w:pPr>
            <w:r>
              <w:t xml:space="preserve"> 0</w:t>
            </w:r>
          </w:p>
        </w:tc>
      </w:tr>
      <w:tr w:rsidR="77CD329A" w:rsidRPr="00E67594" w14:paraId="05B463BA"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4642C2D2" w14:textId="786D1A8C" w:rsidR="77CD329A" w:rsidRPr="00E67594" w:rsidRDefault="30E8DDD6" w:rsidP="77CD329A">
            <w:r>
              <w:rPr>
                <w:rFonts w:asciiTheme="minorEastAsia" w:eastAsiaTheme="minorEastAsia" w:hAnsiTheme="minorEastAsia" w:cstheme="minorEastAsia"/>
                <w:b w:val="0"/>
                <w:bCs w:val="0"/>
              </w:rPr>
              <w:t>Verification</w:t>
            </w:r>
          </w:p>
        </w:tc>
        <w:tc>
          <w:tcPr>
            <w:tcW w:w="1425" w:type="dxa"/>
          </w:tcPr>
          <w:p w14:paraId="7B56F25E" w14:textId="2EA29EAA" w:rsidR="77CD329A" w:rsidRPr="00E67594" w:rsidRDefault="53BE7A0F" w:rsidP="77CD329A">
            <w:pPr>
              <w:cnfStyle w:val="000000000000" w:firstRow="0" w:lastRow="0" w:firstColumn="0" w:lastColumn="0" w:oddVBand="0" w:evenVBand="0" w:oddHBand="0" w:evenHBand="0" w:firstRowFirstColumn="0" w:firstRowLastColumn="0" w:lastRowFirstColumn="0" w:lastRowLastColumn="0"/>
            </w:pPr>
            <w:r>
              <w:t xml:space="preserve"> 22</w:t>
            </w:r>
          </w:p>
        </w:tc>
      </w:tr>
      <w:tr w:rsidR="77CD329A" w:rsidRPr="00E67594" w14:paraId="03926C04"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2BCCCB6C" w14:textId="7FB2C471" w:rsidR="77CD329A" w:rsidRPr="00E67594" w:rsidRDefault="30E8DDD6" w:rsidP="77CD329A">
            <w:r>
              <w:rPr>
                <w:rFonts w:asciiTheme="minorEastAsia" w:eastAsiaTheme="minorEastAsia" w:hAnsiTheme="minorEastAsia" w:cstheme="minorEastAsia"/>
              </w:rPr>
              <w:t>Total</w:t>
            </w:r>
          </w:p>
        </w:tc>
        <w:tc>
          <w:tcPr>
            <w:tcW w:w="1425" w:type="dxa"/>
          </w:tcPr>
          <w:p w14:paraId="6203D163" w14:textId="554515DD" w:rsidR="77CD329A" w:rsidRPr="00E67594" w:rsidRDefault="001D3491" w:rsidP="77CD329A">
            <w:pPr>
              <w:cnfStyle w:val="000000000000" w:firstRow="0" w:lastRow="0" w:firstColumn="0" w:lastColumn="0" w:oddVBand="0" w:evenVBand="0" w:oddHBand="0" w:evenHBand="0" w:firstRowFirstColumn="0" w:firstRowLastColumn="0" w:lastRowFirstColumn="0" w:lastRowLastColumn="0"/>
            </w:pPr>
            <w:r>
              <w:t>145</w:t>
            </w:r>
          </w:p>
        </w:tc>
      </w:tr>
    </w:tbl>
    <w:p w14:paraId="1F433C3E" w14:textId="701E5CC6" w:rsidR="0241560B" w:rsidRPr="00E67594" w:rsidRDefault="30E8DDD6" w:rsidP="00E67594">
      <w:pPr>
        <w:pStyle w:val="Heading1"/>
      </w:pPr>
      <w:r>
        <w:rPr>
          <w:rFonts w:asciiTheme="minorEastAsia" w:eastAsiaTheme="minorEastAsia" w:hAnsiTheme="minorEastAsia" w:cstheme="minorEastAsia"/>
        </w:rPr>
        <w:t xml:space="preserve">Reverse engineering </w:t>
      </w:r>
    </w:p>
    <w:p w14:paraId="58488C11" w14:textId="2E8E7C13" w:rsidR="004909FA" w:rsidRDefault="004909FA" w:rsidP="00E67594"/>
    <w:p w14:paraId="2B3AC0C4" w14:textId="06AF4DA7" w:rsidR="004909FA" w:rsidRDefault="00021800" w:rsidP="00E67594">
      <w:r>
        <w:object w:dxaOrig="11531" w:dyaOrig="6962" w14:anchorId="0E0FC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325.5pt" o:ole="">
            <v:imagedata r:id="rId6" o:title=""/>
          </v:shape>
          <o:OLEObject Type="Embed" ProgID="Visio.Drawing.15" ShapeID="_x0000_i1025" DrawAspect="Content" ObjectID="_1538498633" r:id="rId7"/>
        </w:object>
      </w:r>
    </w:p>
    <w:p w14:paraId="32010080" w14:textId="77777777" w:rsidR="004909FA" w:rsidRDefault="004909FA" w:rsidP="00E67594"/>
    <w:p w14:paraId="3D928C64" w14:textId="364BD568" w:rsidR="004909FA" w:rsidRDefault="004909FA" w:rsidP="00E67594">
      <w:r>
        <w:object w:dxaOrig="13806" w:dyaOrig="6183" w14:anchorId="27B041BA">
          <v:shape id="_x0000_i1026" type="#_x0000_t75" style="width:540pt;height:241.5pt" o:ole="">
            <v:imagedata r:id="rId8" o:title=""/>
          </v:shape>
          <o:OLEObject Type="Embed" ProgID="Visio.Drawing.15" ShapeID="_x0000_i1026" DrawAspect="Content" ObjectID="_1538498634" r:id="rId9"/>
        </w:object>
      </w:r>
    </w:p>
    <w:p w14:paraId="598EFEDA" w14:textId="77777777" w:rsidR="004909FA" w:rsidRDefault="004909FA" w:rsidP="00E67594"/>
    <w:p w14:paraId="0C78D90F" w14:textId="022A6403" w:rsidR="0241560B" w:rsidRPr="00E67594" w:rsidRDefault="0241560B" w:rsidP="00E67594"/>
    <w:p w14:paraId="1D01A9F5" w14:textId="3F84821C" w:rsidR="521CAE17" w:rsidRPr="00E67594" w:rsidRDefault="0B512936" w:rsidP="00E67594">
      <w:pPr>
        <w:pStyle w:val="Heading1"/>
      </w:pPr>
      <w:bookmarkStart w:id="8" w:name="_Toc444154502"/>
      <w:r w:rsidRPr="00E67594">
        <w:rPr>
          <w:rFonts w:asciiTheme="minorEastAsia" w:eastAsiaTheme="minorEastAsia" w:hAnsiTheme="minorEastAsia" w:cstheme="minorEastAsia"/>
        </w:rPr>
        <w:t>Conclusions</w:t>
      </w:r>
      <w:bookmarkEnd w:id="8"/>
      <w:r w:rsidRPr="00E67594">
        <w:rPr>
          <w:rFonts w:asciiTheme="minorEastAsia" w:eastAsiaTheme="minorEastAsia" w:hAnsiTheme="minorEastAsia" w:cstheme="minorEastAsia"/>
        </w:rPr>
        <w:t xml:space="preserve"> </w:t>
      </w:r>
    </w:p>
    <w:p w14:paraId="75A63837" w14:textId="3F164751" w:rsidR="521CAE17" w:rsidRPr="00E67594" w:rsidRDefault="53BE7A0F" w:rsidP="7FA2877D">
      <w:pPr>
        <w:jc w:val="both"/>
      </w:pPr>
      <w:r w:rsidRPr="00F36168">
        <w:rPr>
          <w:rFonts w:asciiTheme="minorEastAsia" w:eastAsiaTheme="minorEastAsia" w:hAnsiTheme="minorEastAsia" w:cstheme="minorEastAsia"/>
        </w:rPr>
        <w:t xml:space="preserve">For this change, concept location was relatively easy because the system is small and its architecture and code are not complicated. </w:t>
      </w:r>
      <w:r w:rsidR="0020591E" w:rsidRPr="00F36168">
        <w:rPr>
          <w:rFonts w:asciiTheme="minorEastAsia" w:eastAsiaTheme="minorEastAsia" w:hAnsiTheme="minorEastAsia" w:cstheme="minorEastAsia"/>
        </w:rPr>
        <w:t xml:space="preserve">Also the change required was just on one class. The details of </w:t>
      </w:r>
      <w:r w:rsidRPr="00F36168">
        <w:rPr>
          <w:rFonts w:asciiTheme="minorEastAsia" w:eastAsiaTheme="minorEastAsia" w:hAnsiTheme="minorEastAsia" w:cstheme="minorEastAsia"/>
        </w:rPr>
        <w:t xml:space="preserve">Concept location, impact analysis, actualization (and change propagation) </w:t>
      </w:r>
      <w:r w:rsidR="000C0794">
        <w:rPr>
          <w:rFonts w:asciiTheme="minorEastAsia" w:eastAsiaTheme="minorEastAsia" w:hAnsiTheme="minorEastAsia" w:cstheme="minorEastAsia"/>
        </w:rPr>
        <w:t>were</w:t>
      </w:r>
      <w:r w:rsidRPr="00F36168">
        <w:rPr>
          <w:rFonts w:asciiTheme="minorEastAsia" w:eastAsiaTheme="minorEastAsia" w:hAnsiTheme="minorEastAsia" w:cstheme="minorEastAsia"/>
        </w:rPr>
        <w:t xml:space="preserve"> </w:t>
      </w:r>
      <w:r w:rsidR="0020591E" w:rsidRPr="00F36168">
        <w:rPr>
          <w:rFonts w:asciiTheme="minorEastAsia" w:eastAsiaTheme="minorEastAsia" w:hAnsiTheme="minorEastAsia" w:cstheme="minorEastAsia"/>
        </w:rPr>
        <w:t>captured using OneNote</w:t>
      </w:r>
      <w:r w:rsidRPr="00F36168">
        <w:rPr>
          <w:rFonts w:asciiTheme="minorEastAsia" w:eastAsiaTheme="minorEastAsia" w:hAnsiTheme="minorEastAsia" w:cstheme="minorEastAsia"/>
        </w:rPr>
        <w:t xml:space="preserve">, which was very useful. Testing was performed </w:t>
      </w:r>
      <w:r w:rsidR="0038750F" w:rsidRPr="0032452E">
        <w:rPr>
          <w:rFonts w:asciiTheme="minorEastAsia" w:eastAsiaTheme="minorEastAsia" w:hAnsiTheme="minorEastAsia" w:cstheme="minorEastAsia"/>
        </w:rPr>
        <w:t>using</w:t>
      </w:r>
      <w:r w:rsidR="0038750F">
        <w:rPr>
          <w:rFonts w:asciiTheme="minorEastAsia" w:eastAsiaTheme="minorEastAsia" w:hAnsiTheme="minorEastAsia" w:cstheme="minorEastAsia"/>
        </w:rPr>
        <w:t xml:space="preserve"> manual unit testing due to a lack of functional Junit tests for the existing system</w:t>
      </w:r>
      <w:r w:rsidRPr="00F36168">
        <w:rPr>
          <w:rFonts w:asciiTheme="minorEastAsia" w:eastAsiaTheme="minorEastAsia" w:hAnsiTheme="minorEastAsia" w:cstheme="minorEastAsia"/>
        </w:rPr>
        <w:t xml:space="preserve">. </w:t>
      </w:r>
      <w:r w:rsidR="0020591E" w:rsidRPr="00F36168">
        <w:rPr>
          <w:rFonts w:asciiTheme="minorEastAsia" w:eastAsiaTheme="minorEastAsia" w:hAnsiTheme="minorEastAsia" w:cstheme="minorEastAsia"/>
        </w:rPr>
        <w:t>Overall, this was an easy fix</w:t>
      </w:r>
      <w:r w:rsidR="00F015F1">
        <w:rPr>
          <w:rFonts w:asciiTheme="minorEastAsia" w:eastAsiaTheme="minorEastAsia" w:hAnsiTheme="minorEastAsia" w:cstheme="minorEastAsia"/>
        </w:rPr>
        <w:t>.</w:t>
      </w:r>
    </w:p>
    <w:p w14:paraId="43CF5511" w14:textId="4BE235B9" w:rsidR="65F1E90C" w:rsidRPr="00E67594" w:rsidRDefault="30E8DDD6" w:rsidP="00E67594">
      <w:pPr>
        <w:spacing w:after="0" w:line="240" w:lineRule="auto"/>
        <w:jc w:val="both"/>
      </w:pPr>
      <w:r>
        <w:rPr>
          <w:rFonts w:asciiTheme="minorEastAsia" w:eastAsiaTheme="minorEastAsia" w:hAnsiTheme="minorEastAsia" w:cstheme="minorEastAsia"/>
        </w:rPr>
        <w:t>Classes and methods changed:</w:t>
      </w:r>
    </w:p>
    <w:p w14:paraId="271ADE9C" w14:textId="14E22B8F" w:rsidR="001D3491" w:rsidRDefault="001D3491" w:rsidP="001D3491">
      <w:pPr>
        <w:pStyle w:val="ListParagraph"/>
        <w:numPr>
          <w:ilvl w:val="0"/>
          <w:numId w:val="1"/>
        </w:numPr>
        <w:spacing w:after="0" w:line="240" w:lineRule="auto"/>
        <w:jc w:val="both"/>
        <w:rPr>
          <w:rFonts w:ascii="Times New Roman" w:eastAsia="Times New Roman" w:hAnsi="Times New Roman" w:cs="Times New Roman"/>
        </w:rPr>
      </w:pPr>
      <w:r w:rsidRPr="001D3491">
        <w:rPr>
          <w:rFonts w:ascii="Times New Roman" w:eastAsia="Times New Roman" w:hAnsi="Times New Roman" w:cs="Times New Roman"/>
        </w:rPr>
        <w:t>femr/app/femr/ui/models/admin/users/EditViewModel.java</w:t>
      </w:r>
    </w:p>
    <w:p w14:paraId="43ADD0C2" w14:textId="1093D00D" w:rsidR="001D3491" w:rsidRPr="00E67594" w:rsidRDefault="001D3491" w:rsidP="001D3491">
      <w:pPr>
        <w:pStyle w:val="ListParagraph"/>
        <w:numPr>
          <w:ilvl w:val="1"/>
          <w:numId w:val="1"/>
        </w:numPr>
        <w:spacing w:after="0" w:line="240" w:lineRule="auto"/>
        <w:jc w:val="both"/>
        <w:rPr>
          <w:rFonts w:ascii="Times New Roman" w:eastAsia="Times New Roman" w:hAnsi="Times New Roman" w:cs="Times New Roman"/>
        </w:rPr>
      </w:pPr>
      <w:r>
        <w:rPr>
          <w:rFonts w:ascii="Times New Roman" w:eastAsia="Times New Roman" w:hAnsi="Times New Roman" w:cs="Times New Roman"/>
        </w:rPr>
        <w:t>Validate()</w:t>
      </w:r>
    </w:p>
    <w:sectPr w:rsidR="001D3491" w:rsidRPr="00E67594" w:rsidSect="00E67594">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50500C"/>
    <w:multiLevelType w:val="hybridMultilevel"/>
    <w:tmpl w:val="4372F876"/>
    <w:lvl w:ilvl="0" w:tplc="7F3ED42A">
      <w:start w:val="1"/>
      <w:numFmt w:val="bullet"/>
      <w:lvlText w:val=""/>
      <w:lvlJc w:val="left"/>
      <w:pPr>
        <w:ind w:left="720" w:hanging="360"/>
      </w:pPr>
      <w:rPr>
        <w:rFonts w:ascii="Symbol" w:hAnsi="Symbol" w:hint="default"/>
      </w:rPr>
    </w:lvl>
    <w:lvl w:ilvl="1" w:tplc="E9085BA0">
      <w:start w:val="1"/>
      <w:numFmt w:val="bullet"/>
      <w:lvlText w:val="o"/>
      <w:lvlJc w:val="left"/>
      <w:pPr>
        <w:ind w:left="1440" w:hanging="360"/>
      </w:pPr>
      <w:rPr>
        <w:rFonts w:ascii="Courier New" w:hAnsi="Courier New" w:hint="default"/>
      </w:rPr>
    </w:lvl>
    <w:lvl w:ilvl="2" w:tplc="65167FA6">
      <w:start w:val="1"/>
      <w:numFmt w:val="bullet"/>
      <w:lvlText w:val=""/>
      <w:lvlJc w:val="left"/>
      <w:pPr>
        <w:ind w:left="2160" w:hanging="360"/>
      </w:pPr>
      <w:rPr>
        <w:rFonts w:ascii="Wingdings" w:hAnsi="Wingdings" w:hint="default"/>
      </w:rPr>
    </w:lvl>
    <w:lvl w:ilvl="3" w:tplc="96CC74EA">
      <w:start w:val="1"/>
      <w:numFmt w:val="bullet"/>
      <w:lvlText w:val=""/>
      <w:lvlJc w:val="left"/>
      <w:pPr>
        <w:ind w:left="2880" w:hanging="360"/>
      </w:pPr>
      <w:rPr>
        <w:rFonts w:ascii="Symbol" w:hAnsi="Symbol" w:hint="default"/>
      </w:rPr>
    </w:lvl>
    <w:lvl w:ilvl="4" w:tplc="CC16024E">
      <w:start w:val="1"/>
      <w:numFmt w:val="bullet"/>
      <w:lvlText w:val="o"/>
      <w:lvlJc w:val="left"/>
      <w:pPr>
        <w:ind w:left="3600" w:hanging="360"/>
      </w:pPr>
      <w:rPr>
        <w:rFonts w:ascii="Courier New" w:hAnsi="Courier New" w:hint="default"/>
      </w:rPr>
    </w:lvl>
    <w:lvl w:ilvl="5" w:tplc="CCD45BF4">
      <w:start w:val="1"/>
      <w:numFmt w:val="bullet"/>
      <w:lvlText w:val=""/>
      <w:lvlJc w:val="left"/>
      <w:pPr>
        <w:ind w:left="4320" w:hanging="360"/>
      </w:pPr>
      <w:rPr>
        <w:rFonts w:ascii="Wingdings" w:hAnsi="Wingdings" w:hint="default"/>
      </w:rPr>
    </w:lvl>
    <w:lvl w:ilvl="6" w:tplc="0C22AF62">
      <w:start w:val="1"/>
      <w:numFmt w:val="bullet"/>
      <w:lvlText w:val=""/>
      <w:lvlJc w:val="left"/>
      <w:pPr>
        <w:ind w:left="5040" w:hanging="360"/>
      </w:pPr>
      <w:rPr>
        <w:rFonts w:ascii="Symbol" w:hAnsi="Symbol" w:hint="default"/>
      </w:rPr>
    </w:lvl>
    <w:lvl w:ilvl="7" w:tplc="EB94303C">
      <w:start w:val="1"/>
      <w:numFmt w:val="bullet"/>
      <w:lvlText w:val="o"/>
      <w:lvlJc w:val="left"/>
      <w:pPr>
        <w:ind w:left="5760" w:hanging="360"/>
      </w:pPr>
      <w:rPr>
        <w:rFonts w:ascii="Courier New" w:hAnsi="Courier New" w:hint="default"/>
      </w:rPr>
    </w:lvl>
    <w:lvl w:ilvl="8" w:tplc="B67E94B8">
      <w:start w:val="1"/>
      <w:numFmt w:val="bullet"/>
      <w:lvlText w:val=""/>
      <w:lvlJc w:val="left"/>
      <w:pPr>
        <w:ind w:left="6480" w:hanging="360"/>
      </w:pPr>
      <w:rPr>
        <w:rFonts w:ascii="Wingdings" w:hAnsi="Wingdings" w:hint="default"/>
      </w:rPr>
    </w:lvl>
  </w:abstractNum>
  <w:abstractNum w:abstractNumId="1" w15:restartNumberingAfterBreak="0">
    <w:nsid w:val="21FF6A9F"/>
    <w:multiLevelType w:val="hybridMultilevel"/>
    <w:tmpl w:val="3B5E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BE92322"/>
    <w:multiLevelType w:val="hybridMultilevel"/>
    <w:tmpl w:val="2DEC4148"/>
    <w:lvl w:ilvl="0" w:tplc="C644B724">
      <w:start w:val="1"/>
      <w:numFmt w:val="bullet"/>
      <w:lvlText w:val=""/>
      <w:lvlJc w:val="left"/>
      <w:pPr>
        <w:ind w:left="720" w:hanging="360"/>
      </w:pPr>
      <w:rPr>
        <w:rFonts w:ascii="Symbol" w:hAnsi="Symbol" w:hint="default"/>
      </w:rPr>
    </w:lvl>
    <w:lvl w:ilvl="1" w:tplc="94DA07E4">
      <w:start w:val="1"/>
      <w:numFmt w:val="bullet"/>
      <w:lvlText w:val="o"/>
      <w:lvlJc w:val="left"/>
      <w:pPr>
        <w:ind w:left="1440" w:hanging="360"/>
      </w:pPr>
      <w:rPr>
        <w:rFonts w:ascii="Courier New" w:hAnsi="Courier New" w:hint="default"/>
      </w:rPr>
    </w:lvl>
    <w:lvl w:ilvl="2" w:tplc="2DAA2B3E">
      <w:start w:val="1"/>
      <w:numFmt w:val="bullet"/>
      <w:lvlText w:val=""/>
      <w:lvlJc w:val="left"/>
      <w:pPr>
        <w:ind w:left="2160" w:hanging="360"/>
      </w:pPr>
      <w:rPr>
        <w:rFonts w:ascii="Wingdings" w:hAnsi="Wingdings" w:hint="default"/>
      </w:rPr>
    </w:lvl>
    <w:lvl w:ilvl="3" w:tplc="5E2085D0">
      <w:start w:val="1"/>
      <w:numFmt w:val="bullet"/>
      <w:lvlText w:val=""/>
      <w:lvlJc w:val="left"/>
      <w:pPr>
        <w:ind w:left="2880" w:hanging="360"/>
      </w:pPr>
      <w:rPr>
        <w:rFonts w:ascii="Symbol" w:hAnsi="Symbol" w:hint="default"/>
      </w:rPr>
    </w:lvl>
    <w:lvl w:ilvl="4" w:tplc="EECA3C2E">
      <w:start w:val="1"/>
      <w:numFmt w:val="bullet"/>
      <w:lvlText w:val="o"/>
      <w:lvlJc w:val="left"/>
      <w:pPr>
        <w:ind w:left="3600" w:hanging="360"/>
      </w:pPr>
      <w:rPr>
        <w:rFonts w:ascii="Courier New" w:hAnsi="Courier New" w:hint="default"/>
      </w:rPr>
    </w:lvl>
    <w:lvl w:ilvl="5" w:tplc="1A687E0E">
      <w:start w:val="1"/>
      <w:numFmt w:val="bullet"/>
      <w:lvlText w:val=""/>
      <w:lvlJc w:val="left"/>
      <w:pPr>
        <w:ind w:left="4320" w:hanging="360"/>
      </w:pPr>
      <w:rPr>
        <w:rFonts w:ascii="Wingdings" w:hAnsi="Wingdings" w:hint="default"/>
      </w:rPr>
    </w:lvl>
    <w:lvl w:ilvl="6" w:tplc="70F29170">
      <w:start w:val="1"/>
      <w:numFmt w:val="bullet"/>
      <w:lvlText w:val=""/>
      <w:lvlJc w:val="left"/>
      <w:pPr>
        <w:ind w:left="5040" w:hanging="360"/>
      </w:pPr>
      <w:rPr>
        <w:rFonts w:ascii="Symbol" w:hAnsi="Symbol" w:hint="default"/>
      </w:rPr>
    </w:lvl>
    <w:lvl w:ilvl="7" w:tplc="E31EA062">
      <w:start w:val="1"/>
      <w:numFmt w:val="bullet"/>
      <w:lvlText w:val="o"/>
      <w:lvlJc w:val="left"/>
      <w:pPr>
        <w:ind w:left="5760" w:hanging="360"/>
      </w:pPr>
      <w:rPr>
        <w:rFonts w:ascii="Courier New" w:hAnsi="Courier New" w:hint="default"/>
      </w:rPr>
    </w:lvl>
    <w:lvl w:ilvl="8" w:tplc="7876A3AE">
      <w:start w:val="1"/>
      <w:numFmt w:val="bullet"/>
      <w:lvlText w:val=""/>
      <w:lvlJc w:val="left"/>
      <w:pPr>
        <w:ind w:left="6480" w:hanging="360"/>
      </w:pPr>
      <w:rPr>
        <w:rFonts w:ascii="Wingdings" w:hAnsi="Wingdings" w:hint="default"/>
      </w:rPr>
    </w:lvl>
  </w:abstractNum>
  <w:abstractNum w:abstractNumId="3" w15:restartNumberingAfterBreak="0">
    <w:nsid w:val="5461528A"/>
    <w:multiLevelType w:val="hybridMultilevel"/>
    <w:tmpl w:val="5C440570"/>
    <w:lvl w:ilvl="0" w:tplc="FC701578">
      <w:start w:val="1"/>
      <w:numFmt w:val="decimal"/>
      <w:lvlText w:val="%1."/>
      <w:lvlJc w:val="left"/>
      <w:pPr>
        <w:ind w:left="720" w:hanging="360"/>
      </w:pPr>
    </w:lvl>
    <w:lvl w:ilvl="1" w:tplc="1A082DE4">
      <w:start w:val="1"/>
      <w:numFmt w:val="lowerLetter"/>
      <w:lvlText w:val="%2."/>
      <w:lvlJc w:val="left"/>
      <w:pPr>
        <w:ind w:left="1440" w:hanging="360"/>
      </w:pPr>
    </w:lvl>
    <w:lvl w:ilvl="2" w:tplc="DB4ECDDC">
      <w:start w:val="1"/>
      <w:numFmt w:val="lowerRoman"/>
      <w:lvlText w:val="%3."/>
      <w:lvlJc w:val="right"/>
      <w:pPr>
        <w:ind w:left="2160" w:hanging="180"/>
      </w:pPr>
    </w:lvl>
    <w:lvl w:ilvl="3" w:tplc="2744E178">
      <w:start w:val="1"/>
      <w:numFmt w:val="decimal"/>
      <w:lvlText w:val="%4."/>
      <w:lvlJc w:val="left"/>
      <w:pPr>
        <w:ind w:left="2880" w:hanging="360"/>
      </w:pPr>
    </w:lvl>
    <w:lvl w:ilvl="4" w:tplc="6A06C3D0">
      <w:start w:val="1"/>
      <w:numFmt w:val="lowerLetter"/>
      <w:lvlText w:val="%5."/>
      <w:lvlJc w:val="left"/>
      <w:pPr>
        <w:ind w:left="3600" w:hanging="360"/>
      </w:pPr>
    </w:lvl>
    <w:lvl w:ilvl="5" w:tplc="8210FE94">
      <w:start w:val="1"/>
      <w:numFmt w:val="lowerRoman"/>
      <w:lvlText w:val="%6."/>
      <w:lvlJc w:val="right"/>
      <w:pPr>
        <w:ind w:left="4320" w:hanging="180"/>
      </w:pPr>
    </w:lvl>
    <w:lvl w:ilvl="6" w:tplc="3790F4F2">
      <w:start w:val="1"/>
      <w:numFmt w:val="decimal"/>
      <w:lvlText w:val="%7."/>
      <w:lvlJc w:val="left"/>
      <w:pPr>
        <w:ind w:left="5040" w:hanging="360"/>
      </w:pPr>
    </w:lvl>
    <w:lvl w:ilvl="7" w:tplc="A77E148E">
      <w:start w:val="1"/>
      <w:numFmt w:val="lowerLetter"/>
      <w:lvlText w:val="%8."/>
      <w:lvlJc w:val="left"/>
      <w:pPr>
        <w:ind w:left="5760" w:hanging="360"/>
      </w:pPr>
    </w:lvl>
    <w:lvl w:ilvl="8" w:tplc="ECC0206C">
      <w:start w:val="1"/>
      <w:numFmt w:val="lowerRoman"/>
      <w:lvlText w:val="%9."/>
      <w:lvlJc w:val="right"/>
      <w:pPr>
        <w:ind w:left="6480" w:hanging="180"/>
      </w:pPr>
    </w:lvl>
  </w:abstractNum>
  <w:abstractNum w:abstractNumId="4" w15:restartNumberingAfterBreak="0">
    <w:nsid w:val="5A46669E"/>
    <w:multiLevelType w:val="hybridMultilevel"/>
    <w:tmpl w:val="13FADCC6"/>
    <w:lvl w:ilvl="0" w:tplc="59663986">
      <w:start w:val="1"/>
      <w:numFmt w:val="bullet"/>
      <w:lvlText w:val=""/>
      <w:lvlJc w:val="left"/>
      <w:pPr>
        <w:ind w:left="720" w:hanging="360"/>
      </w:pPr>
      <w:rPr>
        <w:rFonts w:ascii="Symbol" w:hAnsi="Symbol" w:hint="default"/>
      </w:rPr>
    </w:lvl>
    <w:lvl w:ilvl="1" w:tplc="33B8A890">
      <w:start w:val="1"/>
      <w:numFmt w:val="bullet"/>
      <w:lvlText w:val="o"/>
      <w:lvlJc w:val="left"/>
      <w:pPr>
        <w:ind w:left="1440" w:hanging="360"/>
      </w:pPr>
      <w:rPr>
        <w:rFonts w:ascii="Courier New" w:hAnsi="Courier New" w:hint="default"/>
      </w:rPr>
    </w:lvl>
    <w:lvl w:ilvl="2" w:tplc="384053EC">
      <w:start w:val="1"/>
      <w:numFmt w:val="bullet"/>
      <w:lvlText w:val=""/>
      <w:lvlJc w:val="left"/>
      <w:pPr>
        <w:ind w:left="2160" w:hanging="360"/>
      </w:pPr>
      <w:rPr>
        <w:rFonts w:ascii="Wingdings" w:hAnsi="Wingdings" w:hint="default"/>
      </w:rPr>
    </w:lvl>
    <w:lvl w:ilvl="3" w:tplc="0E8E992A">
      <w:start w:val="1"/>
      <w:numFmt w:val="bullet"/>
      <w:lvlText w:val=""/>
      <w:lvlJc w:val="left"/>
      <w:pPr>
        <w:ind w:left="2880" w:hanging="360"/>
      </w:pPr>
      <w:rPr>
        <w:rFonts w:ascii="Symbol" w:hAnsi="Symbol" w:hint="default"/>
      </w:rPr>
    </w:lvl>
    <w:lvl w:ilvl="4" w:tplc="7DD4B976">
      <w:start w:val="1"/>
      <w:numFmt w:val="bullet"/>
      <w:lvlText w:val="o"/>
      <w:lvlJc w:val="left"/>
      <w:pPr>
        <w:ind w:left="3600" w:hanging="360"/>
      </w:pPr>
      <w:rPr>
        <w:rFonts w:ascii="Courier New" w:hAnsi="Courier New" w:hint="default"/>
      </w:rPr>
    </w:lvl>
    <w:lvl w:ilvl="5" w:tplc="659C78C0">
      <w:start w:val="1"/>
      <w:numFmt w:val="bullet"/>
      <w:lvlText w:val=""/>
      <w:lvlJc w:val="left"/>
      <w:pPr>
        <w:ind w:left="4320" w:hanging="360"/>
      </w:pPr>
      <w:rPr>
        <w:rFonts w:ascii="Wingdings" w:hAnsi="Wingdings" w:hint="default"/>
      </w:rPr>
    </w:lvl>
    <w:lvl w:ilvl="6" w:tplc="BDFE6DF8">
      <w:start w:val="1"/>
      <w:numFmt w:val="bullet"/>
      <w:lvlText w:val=""/>
      <w:lvlJc w:val="left"/>
      <w:pPr>
        <w:ind w:left="5040" w:hanging="360"/>
      </w:pPr>
      <w:rPr>
        <w:rFonts w:ascii="Symbol" w:hAnsi="Symbol" w:hint="default"/>
      </w:rPr>
    </w:lvl>
    <w:lvl w:ilvl="7" w:tplc="28DCDD56">
      <w:start w:val="1"/>
      <w:numFmt w:val="bullet"/>
      <w:lvlText w:val="o"/>
      <w:lvlJc w:val="left"/>
      <w:pPr>
        <w:ind w:left="5760" w:hanging="360"/>
      </w:pPr>
      <w:rPr>
        <w:rFonts w:ascii="Courier New" w:hAnsi="Courier New" w:hint="default"/>
      </w:rPr>
    </w:lvl>
    <w:lvl w:ilvl="8" w:tplc="B35A1FFC">
      <w:start w:val="1"/>
      <w:numFmt w:val="bullet"/>
      <w:lvlText w:val=""/>
      <w:lvlJc w:val="left"/>
      <w:pPr>
        <w:ind w:left="6480" w:hanging="360"/>
      </w:pPr>
      <w:rPr>
        <w:rFonts w:ascii="Wingdings" w:hAnsi="Wingdings" w:hint="default"/>
      </w:rPr>
    </w:lvl>
  </w:abstractNum>
  <w:abstractNum w:abstractNumId="5" w15:restartNumberingAfterBreak="0">
    <w:nsid w:val="75B27288"/>
    <w:multiLevelType w:val="hybridMultilevel"/>
    <w:tmpl w:val="4580B862"/>
    <w:lvl w:ilvl="0" w:tplc="3A38E644">
      <w:start w:val="1"/>
      <w:numFmt w:val="decimal"/>
      <w:lvlText w:val="%1."/>
      <w:lvlJc w:val="left"/>
      <w:pPr>
        <w:ind w:left="720" w:hanging="360"/>
      </w:pPr>
    </w:lvl>
    <w:lvl w:ilvl="1" w:tplc="7CE01D2A">
      <w:start w:val="1"/>
      <w:numFmt w:val="lowerLetter"/>
      <w:lvlText w:val="%2."/>
      <w:lvlJc w:val="left"/>
      <w:pPr>
        <w:ind w:left="1440" w:hanging="360"/>
      </w:pPr>
    </w:lvl>
    <w:lvl w:ilvl="2" w:tplc="2A9CEFBE">
      <w:start w:val="1"/>
      <w:numFmt w:val="lowerRoman"/>
      <w:lvlText w:val="%3."/>
      <w:lvlJc w:val="right"/>
      <w:pPr>
        <w:ind w:left="2160" w:hanging="180"/>
      </w:pPr>
    </w:lvl>
    <w:lvl w:ilvl="3" w:tplc="0D2A7868">
      <w:start w:val="1"/>
      <w:numFmt w:val="decimal"/>
      <w:lvlText w:val="%4."/>
      <w:lvlJc w:val="left"/>
      <w:pPr>
        <w:ind w:left="2880" w:hanging="360"/>
      </w:pPr>
    </w:lvl>
    <w:lvl w:ilvl="4" w:tplc="B4B06886">
      <w:start w:val="1"/>
      <w:numFmt w:val="lowerLetter"/>
      <w:lvlText w:val="%5."/>
      <w:lvlJc w:val="left"/>
      <w:pPr>
        <w:ind w:left="3600" w:hanging="360"/>
      </w:pPr>
    </w:lvl>
    <w:lvl w:ilvl="5" w:tplc="75326512">
      <w:start w:val="1"/>
      <w:numFmt w:val="lowerRoman"/>
      <w:lvlText w:val="%6."/>
      <w:lvlJc w:val="right"/>
      <w:pPr>
        <w:ind w:left="4320" w:hanging="180"/>
      </w:pPr>
    </w:lvl>
    <w:lvl w:ilvl="6" w:tplc="EA240B64">
      <w:start w:val="1"/>
      <w:numFmt w:val="decimal"/>
      <w:lvlText w:val="%7."/>
      <w:lvlJc w:val="left"/>
      <w:pPr>
        <w:ind w:left="5040" w:hanging="360"/>
      </w:pPr>
    </w:lvl>
    <w:lvl w:ilvl="7" w:tplc="39526098">
      <w:start w:val="1"/>
      <w:numFmt w:val="lowerLetter"/>
      <w:lvlText w:val="%8."/>
      <w:lvlJc w:val="left"/>
      <w:pPr>
        <w:ind w:left="5760" w:hanging="360"/>
      </w:pPr>
    </w:lvl>
    <w:lvl w:ilvl="8" w:tplc="0D3AAEEC">
      <w:start w:val="1"/>
      <w:numFmt w:val="lowerRoman"/>
      <w:lvlText w:val="%9."/>
      <w:lvlJc w:val="right"/>
      <w:pPr>
        <w:ind w:left="6480" w:hanging="180"/>
      </w:pPr>
    </w:lvl>
  </w:abstractNum>
  <w:abstractNum w:abstractNumId="6" w15:restartNumberingAfterBreak="0">
    <w:nsid w:val="7AA71C44"/>
    <w:multiLevelType w:val="hybridMultilevel"/>
    <w:tmpl w:val="1182E93A"/>
    <w:lvl w:ilvl="0" w:tplc="190648BE">
      <w:start w:val="1"/>
      <w:numFmt w:val="bullet"/>
      <w:lvlText w:val=""/>
      <w:lvlJc w:val="left"/>
      <w:pPr>
        <w:ind w:left="720" w:hanging="360"/>
      </w:pPr>
      <w:rPr>
        <w:rFonts w:ascii="Symbol" w:hAnsi="Symbol" w:hint="default"/>
      </w:rPr>
    </w:lvl>
    <w:lvl w:ilvl="1" w:tplc="198C55AA">
      <w:start w:val="1"/>
      <w:numFmt w:val="bullet"/>
      <w:lvlText w:val="o"/>
      <w:lvlJc w:val="left"/>
      <w:pPr>
        <w:ind w:left="1440" w:hanging="360"/>
      </w:pPr>
      <w:rPr>
        <w:rFonts w:ascii="Courier New" w:hAnsi="Courier New" w:hint="default"/>
      </w:rPr>
    </w:lvl>
    <w:lvl w:ilvl="2" w:tplc="C846B11E">
      <w:start w:val="1"/>
      <w:numFmt w:val="bullet"/>
      <w:lvlText w:val=""/>
      <w:lvlJc w:val="left"/>
      <w:pPr>
        <w:ind w:left="2160" w:hanging="360"/>
      </w:pPr>
      <w:rPr>
        <w:rFonts w:ascii="Wingdings" w:hAnsi="Wingdings" w:hint="default"/>
      </w:rPr>
    </w:lvl>
    <w:lvl w:ilvl="3" w:tplc="418033E6">
      <w:start w:val="1"/>
      <w:numFmt w:val="bullet"/>
      <w:lvlText w:val=""/>
      <w:lvlJc w:val="left"/>
      <w:pPr>
        <w:ind w:left="2880" w:hanging="360"/>
      </w:pPr>
      <w:rPr>
        <w:rFonts w:ascii="Symbol" w:hAnsi="Symbol" w:hint="default"/>
      </w:rPr>
    </w:lvl>
    <w:lvl w:ilvl="4" w:tplc="7ECAB394">
      <w:start w:val="1"/>
      <w:numFmt w:val="bullet"/>
      <w:lvlText w:val="o"/>
      <w:lvlJc w:val="left"/>
      <w:pPr>
        <w:ind w:left="3600" w:hanging="360"/>
      </w:pPr>
      <w:rPr>
        <w:rFonts w:ascii="Courier New" w:hAnsi="Courier New" w:hint="default"/>
      </w:rPr>
    </w:lvl>
    <w:lvl w:ilvl="5" w:tplc="C70CB54C">
      <w:start w:val="1"/>
      <w:numFmt w:val="bullet"/>
      <w:lvlText w:val=""/>
      <w:lvlJc w:val="left"/>
      <w:pPr>
        <w:ind w:left="4320" w:hanging="360"/>
      </w:pPr>
      <w:rPr>
        <w:rFonts w:ascii="Wingdings" w:hAnsi="Wingdings" w:hint="default"/>
      </w:rPr>
    </w:lvl>
    <w:lvl w:ilvl="6" w:tplc="B1A48630">
      <w:start w:val="1"/>
      <w:numFmt w:val="bullet"/>
      <w:lvlText w:val=""/>
      <w:lvlJc w:val="left"/>
      <w:pPr>
        <w:ind w:left="5040" w:hanging="360"/>
      </w:pPr>
      <w:rPr>
        <w:rFonts w:ascii="Symbol" w:hAnsi="Symbol" w:hint="default"/>
      </w:rPr>
    </w:lvl>
    <w:lvl w:ilvl="7" w:tplc="41FE41DC">
      <w:start w:val="1"/>
      <w:numFmt w:val="bullet"/>
      <w:lvlText w:val="o"/>
      <w:lvlJc w:val="left"/>
      <w:pPr>
        <w:ind w:left="5760" w:hanging="360"/>
      </w:pPr>
      <w:rPr>
        <w:rFonts w:ascii="Courier New" w:hAnsi="Courier New" w:hint="default"/>
      </w:rPr>
    </w:lvl>
    <w:lvl w:ilvl="8" w:tplc="13D4F82E">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
  </w:num>
  <w:num w:numId="4">
    <w:abstractNumId w:val="3"/>
  </w:num>
  <w:num w:numId="5">
    <w:abstractNumId w:val="0"/>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AzMjS1MDU1sTQ2MTZX0lEKTi0uzszPAymwqAUA4IEFyiwAAAA="/>
  </w:docVars>
  <w:rsids>
    <w:rsidRoot w:val="521CAE17"/>
    <w:rsid w:val="000167BE"/>
    <w:rsid w:val="00021800"/>
    <w:rsid w:val="000628E5"/>
    <w:rsid w:val="000A58A5"/>
    <w:rsid w:val="000C0794"/>
    <w:rsid w:val="000E431B"/>
    <w:rsid w:val="001A5577"/>
    <w:rsid w:val="001A6244"/>
    <w:rsid w:val="001B0712"/>
    <w:rsid w:val="001D3491"/>
    <w:rsid w:val="00201B27"/>
    <w:rsid w:val="0020591E"/>
    <w:rsid w:val="00206EE6"/>
    <w:rsid w:val="00221A25"/>
    <w:rsid w:val="00222F29"/>
    <w:rsid w:val="00272B81"/>
    <w:rsid w:val="002774ED"/>
    <w:rsid w:val="00362448"/>
    <w:rsid w:val="0038750F"/>
    <w:rsid w:val="003D0DCE"/>
    <w:rsid w:val="00441604"/>
    <w:rsid w:val="004634CF"/>
    <w:rsid w:val="004909FA"/>
    <w:rsid w:val="004E0762"/>
    <w:rsid w:val="00550ADF"/>
    <w:rsid w:val="00594DBA"/>
    <w:rsid w:val="005C1337"/>
    <w:rsid w:val="005C7891"/>
    <w:rsid w:val="005F338F"/>
    <w:rsid w:val="00621EE6"/>
    <w:rsid w:val="00684808"/>
    <w:rsid w:val="0070062A"/>
    <w:rsid w:val="00774ACD"/>
    <w:rsid w:val="007D44B5"/>
    <w:rsid w:val="007E2FB7"/>
    <w:rsid w:val="007F4040"/>
    <w:rsid w:val="007F6626"/>
    <w:rsid w:val="0082305C"/>
    <w:rsid w:val="008541B4"/>
    <w:rsid w:val="008C4F15"/>
    <w:rsid w:val="008C6874"/>
    <w:rsid w:val="00970A5C"/>
    <w:rsid w:val="0097597E"/>
    <w:rsid w:val="00993851"/>
    <w:rsid w:val="00A608EA"/>
    <w:rsid w:val="00AF2D23"/>
    <w:rsid w:val="00B40856"/>
    <w:rsid w:val="00C02AF6"/>
    <w:rsid w:val="00C1153A"/>
    <w:rsid w:val="00C24166"/>
    <w:rsid w:val="00C811FF"/>
    <w:rsid w:val="00C85021"/>
    <w:rsid w:val="00D252C5"/>
    <w:rsid w:val="00D61209"/>
    <w:rsid w:val="00DA6D17"/>
    <w:rsid w:val="00DC3E50"/>
    <w:rsid w:val="00E27881"/>
    <w:rsid w:val="00E44AB6"/>
    <w:rsid w:val="00E61209"/>
    <w:rsid w:val="00E63853"/>
    <w:rsid w:val="00E674C0"/>
    <w:rsid w:val="00E67594"/>
    <w:rsid w:val="00F015F1"/>
    <w:rsid w:val="00F13D15"/>
    <w:rsid w:val="00F3286F"/>
    <w:rsid w:val="00F36168"/>
    <w:rsid w:val="00F37586"/>
    <w:rsid w:val="00F56CE7"/>
    <w:rsid w:val="00F63DD5"/>
    <w:rsid w:val="00FF2955"/>
    <w:rsid w:val="00FF5631"/>
    <w:rsid w:val="0241560B"/>
    <w:rsid w:val="0B512936"/>
    <w:rsid w:val="2BD767D8"/>
    <w:rsid w:val="30E8DDD6"/>
    <w:rsid w:val="521CAE17"/>
    <w:rsid w:val="53BE7A0F"/>
    <w:rsid w:val="65F1E90C"/>
    <w:rsid w:val="77CD329A"/>
    <w:rsid w:val="7FA287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9D903E5"/>
  <w15:chartTrackingRefBased/>
  <w15:docId w15:val="{4E1EB32A-5F0C-4FE9-92C6-A9F74ACF0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67594"/>
    <w:rPr>
      <w:rFonts w:ascii="Cambria" w:hAnsi="Cambria"/>
      <w:sz w:val="20"/>
    </w:rPr>
  </w:style>
  <w:style w:type="paragraph" w:styleId="Heading1">
    <w:name w:val="heading 1"/>
    <w:basedOn w:val="Normal"/>
    <w:next w:val="Normal"/>
    <w:link w:val="Heading1Char"/>
    <w:uiPriority w:val="9"/>
    <w:qFormat/>
    <w:rsid w:val="00E67594"/>
    <w:pPr>
      <w:keepNext/>
      <w:keepLines/>
      <w:spacing w:before="240" w:after="0" w:line="240" w:lineRule="auto"/>
      <w:outlineLvl w:val="0"/>
    </w:pPr>
    <w:rPr>
      <w:rFonts w:eastAsiaTheme="majorEastAsia" w:cstheme="majorBidi"/>
      <w:b/>
      <w:sz w:val="24"/>
      <w:szCs w:val="32"/>
    </w:rPr>
  </w:style>
  <w:style w:type="paragraph" w:styleId="Heading2">
    <w:name w:val="heading 2"/>
    <w:basedOn w:val="Normal"/>
    <w:next w:val="Normal"/>
    <w:link w:val="Heading2Char"/>
    <w:uiPriority w:val="9"/>
    <w:unhideWhenUsed/>
    <w:qFormat/>
    <w:rsid w:val="000628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628E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7594"/>
    <w:rPr>
      <w:rFonts w:ascii="Cambria" w:eastAsiaTheme="majorEastAsia" w:hAnsi="Cambria" w:cstheme="majorBidi"/>
      <w:b/>
      <w:sz w:val="24"/>
      <w:szCs w:val="32"/>
    </w:rPr>
  </w:style>
  <w:style w:type="paragraph" w:styleId="ListParagraph">
    <w:name w:val="List Paragraph"/>
    <w:basedOn w:val="Normal"/>
    <w:uiPriority w:val="34"/>
    <w:qFormat/>
    <w:pPr>
      <w:ind w:left="720"/>
      <w:contextualSpacing/>
    </w:p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0628E5"/>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628E5"/>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628E5"/>
    <w:pPr>
      <w:outlineLvl w:val="9"/>
    </w:pPr>
  </w:style>
  <w:style w:type="paragraph" w:styleId="TOC1">
    <w:name w:val="toc 1"/>
    <w:basedOn w:val="Normal"/>
    <w:next w:val="Normal"/>
    <w:autoRedefine/>
    <w:uiPriority w:val="39"/>
    <w:unhideWhenUsed/>
    <w:rsid w:val="000628E5"/>
    <w:pPr>
      <w:spacing w:after="100"/>
    </w:pPr>
  </w:style>
  <w:style w:type="paragraph" w:styleId="TOC2">
    <w:name w:val="toc 2"/>
    <w:basedOn w:val="Normal"/>
    <w:next w:val="Normal"/>
    <w:autoRedefine/>
    <w:uiPriority w:val="39"/>
    <w:unhideWhenUsed/>
    <w:rsid w:val="000628E5"/>
    <w:pPr>
      <w:spacing w:after="100"/>
      <w:ind w:left="220"/>
    </w:pPr>
  </w:style>
  <w:style w:type="paragraph" w:styleId="TOC3">
    <w:name w:val="toc 3"/>
    <w:basedOn w:val="Normal"/>
    <w:next w:val="Normal"/>
    <w:autoRedefine/>
    <w:uiPriority w:val="39"/>
    <w:unhideWhenUsed/>
    <w:rsid w:val="000628E5"/>
    <w:pPr>
      <w:spacing w:after="100"/>
      <w:ind w:left="440"/>
    </w:pPr>
  </w:style>
  <w:style w:type="character" w:styleId="Hyperlink">
    <w:name w:val="Hyperlink"/>
    <w:basedOn w:val="DefaultParagraphFont"/>
    <w:uiPriority w:val="99"/>
    <w:unhideWhenUsed/>
    <w:rsid w:val="000628E5"/>
    <w:rPr>
      <w:color w:val="0563C1" w:themeColor="hyperlink"/>
      <w:u w:val="single"/>
    </w:rPr>
  </w:style>
  <w:style w:type="table" w:styleId="GridTable1Light">
    <w:name w:val="Grid Table 1 Light"/>
    <w:basedOn w:val="TableNormal"/>
    <w:uiPriority w:val="46"/>
    <w:rsid w:val="00D252C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A5577"/>
    <w:rPr>
      <w:sz w:val="16"/>
      <w:szCs w:val="16"/>
    </w:rPr>
  </w:style>
  <w:style w:type="paragraph" w:styleId="CommentText">
    <w:name w:val="annotation text"/>
    <w:basedOn w:val="Normal"/>
    <w:link w:val="CommentTextChar"/>
    <w:uiPriority w:val="99"/>
    <w:semiHidden/>
    <w:unhideWhenUsed/>
    <w:rsid w:val="001A5577"/>
    <w:pPr>
      <w:spacing w:line="240" w:lineRule="auto"/>
    </w:pPr>
    <w:rPr>
      <w:szCs w:val="20"/>
    </w:rPr>
  </w:style>
  <w:style w:type="character" w:customStyle="1" w:styleId="CommentTextChar">
    <w:name w:val="Comment Text Char"/>
    <w:basedOn w:val="DefaultParagraphFont"/>
    <w:link w:val="CommentText"/>
    <w:uiPriority w:val="99"/>
    <w:semiHidden/>
    <w:rsid w:val="001A5577"/>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1A5577"/>
    <w:rPr>
      <w:b/>
      <w:bCs/>
    </w:rPr>
  </w:style>
  <w:style w:type="character" w:customStyle="1" w:styleId="CommentSubjectChar">
    <w:name w:val="Comment Subject Char"/>
    <w:basedOn w:val="CommentTextChar"/>
    <w:link w:val="CommentSubject"/>
    <w:uiPriority w:val="99"/>
    <w:semiHidden/>
    <w:rsid w:val="001A5577"/>
    <w:rPr>
      <w:rFonts w:ascii="Cambria" w:hAnsi="Cambria"/>
      <w:b/>
      <w:bCs/>
      <w:sz w:val="20"/>
      <w:szCs w:val="20"/>
    </w:rPr>
  </w:style>
  <w:style w:type="paragraph" w:styleId="BalloonText">
    <w:name w:val="Balloon Text"/>
    <w:basedOn w:val="Normal"/>
    <w:link w:val="BalloonTextChar"/>
    <w:uiPriority w:val="99"/>
    <w:semiHidden/>
    <w:unhideWhenUsed/>
    <w:rsid w:val="001A557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557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581395">
      <w:bodyDiv w:val="1"/>
      <w:marLeft w:val="0"/>
      <w:marRight w:val="0"/>
      <w:marTop w:val="0"/>
      <w:marBottom w:val="0"/>
      <w:divBdr>
        <w:top w:val="none" w:sz="0" w:space="0" w:color="auto"/>
        <w:left w:val="none" w:sz="0" w:space="0" w:color="auto"/>
        <w:bottom w:val="none" w:sz="0" w:space="0" w:color="auto"/>
        <w:right w:val="none" w:sz="0" w:space="0" w:color="auto"/>
      </w:divBdr>
    </w:div>
    <w:div w:id="1083837419">
      <w:bodyDiv w:val="1"/>
      <w:marLeft w:val="0"/>
      <w:marRight w:val="0"/>
      <w:marTop w:val="0"/>
      <w:marBottom w:val="0"/>
      <w:divBdr>
        <w:top w:val="none" w:sz="0" w:space="0" w:color="auto"/>
        <w:left w:val="none" w:sz="0" w:space="0" w:color="auto"/>
        <w:bottom w:val="none" w:sz="0" w:space="0" w:color="auto"/>
        <w:right w:val="none" w:sz="0" w:space="0" w:color="auto"/>
      </w:divBdr>
    </w:div>
    <w:div w:id="1593196931">
      <w:bodyDiv w:val="1"/>
      <w:marLeft w:val="0"/>
      <w:marRight w:val="0"/>
      <w:marTop w:val="0"/>
      <w:marBottom w:val="0"/>
      <w:divBdr>
        <w:top w:val="none" w:sz="0" w:space="0" w:color="auto"/>
        <w:left w:val="none" w:sz="0" w:space="0" w:color="auto"/>
        <w:bottom w:val="none" w:sz="0" w:space="0" w:color="auto"/>
        <w:right w:val="none" w:sz="0" w:space="0" w:color="auto"/>
      </w:divBdr>
    </w:div>
    <w:div w:id="1724327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CC3005-61E6-4304-9305-2631DD3FF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4</TotalTime>
  <Pages>7</Pages>
  <Words>1224</Words>
  <Characters>6979</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ian Marcus</dc:creator>
  <cp:keywords/>
  <dc:description/>
  <cp:lastModifiedBy>Gerry Tucker</cp:lastModifiedBy>
  <cp:revision>45</cp:revision>
  <dcterms:created xsi:type="dcterms:W3CDTF">2016-09-13T18:22:00Z</dcterms:created>
  <dcterms:modified xsi:type="dcterms:W3CDTF">2016-10-21T00:57:00Z</dcterms:modified>
</cp:coreProperties>
</file>